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E850CE6" w14:textId="6D7A724D" w:rsidR="002217B3" w:rsidRDefault="002217B3" w:rsidP="00173B7E">
      <w:pPr>
        <w:pStyle w:val="Titre"/>
        <w:spacing w:before="120" w:after="120"/>
      </w:pPr>
      <w:bookmarkStart w:id="0" w:name="_Toc335043680"/>
      <w:r>
        <w:t>Scripting Power</w:t>
      </w:r>
      <w:r w:rsidR="00787827">
        <w:t>S</w:t>
      </w:r>
      <w:r>
        <w:t>hell</w:t>
      </w:r>
      <w:r w:rsidR="005649DF">
        <w:t xml:space="preserve"> </w:t>
      </w:r>
    </w:p>
    <w:p w14:paraId="714C9AF6" w14:textId="77777777" w:rsidR="009D6826" w:rsidRDefault="009D6826" w:rsidP="000352A0">
      <w:pPr>
        <w:jc w:val="center"/>
        <w:rPr>
          <w:b/>
        </w:rPr>
      </w:pPr>
      <w:bookmarkStart w:id="1" w:name="_Hlk2558161"/>
      <w:bookmarkEnd w:id="0"/>
      <w:r w:rsidRPr="000352A0">
        <w:rPr>
          <w:b/>
        </w:rPr>
        <w:t xml:space="preserve">Renommez ce fichier TP-PS01, inscrivez vos réponses dans </w:t>
      </w:r>
      <w:r w:rsidR="00163E9F" w:rsidRPr="000352A0">
        <w:rPr>
          <w:b/>
        </w:rPr>
        <w:t>ce document</w:t>
      </w:r>
      <w:r w:rsidRPr="000352A0">
        <w:rPr>
          <w:b/>
        </w:rPr>
        <w:t xml:space="preserve"> et </w:t>
      </w:r>
      <w:r w:rsidR="00163E9F" w:rsidRPr="000352A0">
        <w:rPr>
          <w:b/>
        </w:rPr>
        <w:t>déposez-le</w:t>
      </w:r>
      <w:r w:rsidRPr="000352A0">
        <w:rPr>
          <w:b/>
        </w:rPr>
        <w:t xml:space="preserve"> en fin de séance.</w:t>
      </w:r>
    </w:p>
    <w:p w14:paraId="22E1C42F" w14:textId="77777777" w:rsidR="00173B7E" w:rsidRPr="000352A0" w:rsidRDefault="005B743B" w:rsidP="000352A0">
      <w:pPr>
        <w:jc w:val="center"/>
        <w:rPr>
          <w:b/>
        </w:rPr>
      </w:pPr>
      <w:r>
        <w:object w:dxaOrig="13813" w:dyaOrig="9012" w14:anchorId="722B53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287.25pt" o:ole="">
            <v:imagedata r:id="rId8" o:title=""/>
          </v:shape>
          <o:OLEObject Type="Embed" ProgID="Visio.Drawing.15" ShapeID="_x0000_i1025" DrawAspect="Content" ObjectID="_1795550566" r:id="rId9"/>
        </w:object>
      </w:r>
    </w:p>
    <w:bookmarkEnd w:id="1"/>
    <w:p w14:paraId="4A2FF971" w14:textId="77777777" w:rsidR="003F2F36" w:rsidRDefault="00340941" w:rsidP="00340941">
      <w:pPr>
        <w:pStyle w:val="Titre1"/>
        <w:ind w:left="567" w:hanging="567"/>
      </w:pPr>
      <w:r>
        <w:t>Révisions</w:t>
      </w:r>
    </w:p>
    <w:p w14:paraId="2D8150FF" w14:textId="77777777" w:rsidR="00997838" w:rsidRPr="00997838" w:rsidRDefault="00A003AD" w:rsidP="00997838">
      <w:r>
        <w:t xml:space="preserve">Effectuez ces exercices à partir de la console PowerShell de votre machine </w:t>
      </w:r>
      <w:r w:rsidR="009A2DA4">
        <w:t>serveur CD/DNS</w:t>
      </w:r>
      <w:r>
        <w:t>.</w:t>
      </w:r>
      <w:r w:rsidR="00997838">
        <w:t xml:space="preserve"> </w:t>
      </w:r>
    </w:p>
    <w:p w14:paraId="550D2485" w14:textId="77777777" w:rsidR="00340941" w:rsidRPr="00340941" w:rsidRDefault="00340941" w:rsidP="00340941">
      <w:pPr>
        <w:pStyle w:val="Titre2"/>
      </w:pPr>
      <w:r w:rsidRPr="00340941">
        <w:t>La console PS</w:t>
      </w:r>
    </w:p>
    <w:p w14:paraId="743EF301" w14:textId="77777777" w:rsidR="00340941" w:rsidRDefault="00340941" w:rsidP="00997838">
      <w:pPr>
        <w:spacing w:before="0" w:after="0"/>
        <w:jc w:val="left"/>
        <w:rPr>
          <w:noProof/>
        </w:rPr>
      </w:pPr>
      <w:r w:rsidRPr="00340941">
        <w:t>Lancer la console PowerShell ISE</w:t>
      </w:r>
      <w:r w:rsidR="00EC4932">
        <w:t xml:space="preserve">, configurez l’affichage pour n’avoir que le volet de script et la fenêtre de commande </w:t>
      </w:r>
      <w:r w:rsidR="00D0587E" w:rsidRPr="00340941">
        <w:t>:</w:t>
      </w:r>
      <w:r w:rsidRPr="00340941">
        <w:rPr>
          <w:noProof/>
        </w:rPr>
        <w:t xml:space="preserve"> </w:t>
      </w:r>
    </w:p>
    <w:p w14:paraId="2DFD74C3" w14:textId="77777777" w:rsidR="00EC4932" w:rsidRDefault="00997838" w:rsidP="00340941">
      <w:pPr>
        <w:spacing w:before="0" w:after="0"/>
        <w:jc w:val="right"/>
        <w:rPr>
          <w:noProof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03399D1D" wp14:editId="544D0E6B">
            <wp:simplePos x="0" y="0"/>
            <wp:positionH relativeFrom="column">
              <wp:posOffset>3314065</wp:posOffset>
            </wp:positionH>
            <wp:positionV relativeFrom="paragraph">
              <wp:posOffset>102235</wp:posOffset>
            </wp:positionV>
            <wp:extent cx="3018155" cy="1657350"/>
            <wp:effectExtent l="0" t="0" r="0" b="0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815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5408" behindDoc="0" locked="0" layoutInCell="1" allowOverlap="1" wp14:anchorId="2B2EF125" wp14:editId="42E5F3DB">
            <wp:simplePos x="0" y="0"/>
            <wp:positionH relativeFrom="column">
              <wp:posOffset>514350</wp:posOffset>
            </wp:positionH>
            <wp:positionV relativeFrom="paragraph">
              <wp:posOffset>26035</wp:posOffset>
            </wp:positionV>
            <wp:extent cx="2387600" cy="1733550"/>
            <wp:effectExtent l="0" t="0" r="0" b="0"/>
            <wp:wrapSquare wrapText="bothSides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7600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F751901" w14:textId="77777777" w:rsidR="00EC4932" w:rsidRDefault="00EC4932" w:rsidP="00340941">
      <w:pPr>
        <w:spacing w:before="0" w:after="0"/>
        <w:jc w:val="right"/>
        <w:rPr>
          <w:noProof/>
        </w:rPr>
      </w:pPr>
    </w:p>
    <w:p w14:paraId="7A4D3618" w14:textId="77777777" w:rsidR="00EC4932" w:rsidRDefault="00EC4932" w:rsidP="00340941">
      <w:pPr>
        <w:spacing w:before="0" w:after="0"/>
        <w:jc w:val="right"/>
        <w:rPr>
          <w:noProof/>
        </w:rPr>
      </w:pPr>
    </w:p>
    <w:p w14:paraId="7F2124EF" w14:textId="77777777" w:rsidR="00EC4932" w:rsidRDefault="00EC4932" w:rsidP="00340941">
      <w:pPr>
        <w:spacing w:before="0" w:after="0"/>
        <w:jc w:val="right"/>
        <w:rPr>
          <w:noProof/>
        </w:rPr>
      </w:pPr>
    </w:p>
    <w:p w14:paraId="3592EC85" w14:textId="77777777" w:rsidR="00EC4932" w:rsidRDefault="00182E5C" w:rsidP="00340941">
      <w:pPr>
        <w:spacing w:before="0" w:after="0"/>
        <w:jc w:val="right"/>
        <w:rPr>
          <w:noProof/>
        </w:rPr>
      </w:pPr>
      <w:r>
        <w:rPr>
          <w:noProof/>
        </w:rPr>
        <w:pict w14:anchorId="0AC8E31E">
          <v:shapetype id="_x0000_t51" coordsize="21600,21600" o:spt="51" adj="-10080,24300,-3600,4050,-1800,4050" path="m@0@1l@2@3@4@5nfem@4,l@4,21600nfem,l21600,r,21600l,21600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/>
          </v:shapetype>
          <v:shape id="Légende encadrée avec une bordure 2 2" o:spid="_x0000_s2050" type="#_x0000_t51" style="position:absolute;left:0;text-align:left;margin-left:391.5pt;margin-top:1.8pt;width:70pt;height:18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" adj="-9898,16376" fillcolor="#4f81bd" strokecolor="#385d8a" strokeweight="2pt">
            <v:textbox>
              <w:txbxContent>
                <w:p w14:paraId="3FFB051D" w14:textId="77777777" w:rsidR="00340941" w:rsidRPr="003417DC" w:rsidRDefault="00340941" w:rsidP="00340941">
                  <w:pPr>
                    <w:spacing w:before="0" w:after="0"/>
                    <w:jc w:val="center"/>
                    <w:rPr>
                      <w:b/>
                      <w:color w:val="FFFFFF" w:themeColor="background1"/>
                    </w:rPr>
                  </w:pPr>
                  <w:r w:rsidRPr="003417DC">
                    <w:rPr>
                      <w:b/>
                      <w:color w:val="FFFFFF" w:themeColor="background1"/>
                    </w:rPr>
                    <w:t>Scripts</w:t>
                  </w:r>
                </w:p>
              </w:txbxContent>
            </v:textbox>
            <o:callout v:ext="edit" minusy="t"/>
          </v:shape>
        </w:pict>
      </w:r>
    </w:p>
    <w:p w14:paraId="6088825B" w14:textId="77777777" w:rsidR="00EC4932" w:rsidRDefault="00EC4932" w:rsidP="00340941">
      <w:pPr>
        <w:spacing w:before="0" w:after="0"/>
        <w:jc w:val="right"/>
        <w:rPr>
          <w:noProof/>
        </w:rPr>
      </w:pPr>
    </w:p>
    <w:p w14:paraId="6FFDC74E" w14:textId="77777777" w:rsidR="00EC4932" w:rsidRDefault="00EC4932" w:rsidP="00340941">
      <w:pPr>
        <w:spacing w:before="0" w:after="0"/>
        <w:jc w:val="right"/>
        <w:rPr>
          <w:noProof/>
        </w:rPr>
      </w:pPr>
    </w:p>
    <w:p w14:paraId="75D3EAE7" w14:textId="77777777" w:rsidR="00EC4932" w:rsidRDefault="00EC4932" w:rsidP="00340941">
      <w:pPr>
        <w:spacing w:before="0" w:after="0"/>
        <w:jc w:val="right"/>
        <w:rPr>
          <w:noProof/>
        </w:rPr>
      </w:pPr>
    </w:p>
    <w:p w14:paraId="5DE78B97" w14:textId="77777777" w:rsidR="00EC4932" w:rsidRDefault="00182E5C" w:rsidP="00340941">
      <w:pPr>
        <w:spacing w:before="0" w:after="0"/>
        <w:jc w:val="right"/>
        <w:rPr>
          <w:noProof/>
        </w:rPr>
      </w:pPr>
      <w:r>
        <w:rPr>
          <w:rFonts w:ascii="Times New Roman" w:hAnsi="Times New Roman"/>
          <w:b/>
          <w:bCs/>
          <w:iCs/>
          <w:noProof/>
          <w:color w:val="1F497D" w:themeColor="text2"/>
          <w:sz w:val="28"/>
          <w:szCs w:val="28"/>
          <w:u w:val="single"/>
        </w:rPr>
        <w:pict w14:anchorId="57BD9F1C">
          <v:shape id="Légende encadrée avec une bordure 2 3" o:spid="_x0000_s2051" type="#_x0000_t51" style="position:absolute;left:0;text-align:left;margin-left:357.75pt;margin-top:9.55pt;width:78.65pt;height:2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" adj="29411,2219,26057,1437,22657,7290" fillcolor="#4f81bd" strokecolor="red" strokeweight="2pt">
            <v:textbox>
              <w:txbxContent>
                <w:p w14:paraId="445270CB" w14:textId="77777777" w:rsidR="00340941" w:rsidRPr="003417DC" w:rsidRDefault="00340941" w:rsidP="00340941">
                  <w:pPr>
                    <w:spacing w:before="0" w:after="0"/>
                    <w:jc w:val="center"/>
                    <w:rPr>
                      <w:b/>
                      <w:color w:val="FFFFFF" w:themeColor="background1"/>
                    </w:rPr>
                  </w:pPr>
                  <w:r>
                    <w:rPr>
                      <w:b/>
                      <w:color w:val="FFFFFF" w:themeColor="background1"/>
                    </w:rPr>
                    <w:t>Commandes</w:t>
                  </w:r>
                </w:p>
              </w:txbxContent>
            </v:textbox>
            <o:callout v:ext="edit" minusx="t"/>
          </v:shape>
        </w:pict>
      </w:r>
    </w:p>
    <w:p w14:paraId="16E2FA72" w14:textId="77777777" w:rsidR="00EC4932" w:rsidRPr="00340941" w:rsidRDefault="00EC4932" w:rsidP="00340941">
      <w:pPr>
        <w:spacing w:before="0" w:after="0"/>
        <w:jc w:val="right"/>
        <w:rPr>
          <w:noProof/>
        </w:rPr>
      </w:pPr>
    </w:p>
    <w:p w14:paraId="1CAEB20C" w14:textId="77777777" w:rsidR="00340941" w:rsidRPr="00340941" w:rsidRDefault="00340941" w:rsidP="00340941">
      <w:pPr>
        <w:spacing w:before="0" w:after="0"/>
        <w:jc w:val="right"/>
        <w:rPr>
          <w:noProof/>
        </w:rPr>
      </w:pPr>
    </w:p>
    <w:p w14:paraId="74F12689" w14:textId="77777777" w:rsidR="00997838" w:rsidRDefault="00997838" w:rsidP="00997838">
      <w:pPr>
        <w:pStyle w:val="Contenudecadre"/>
      </w:pPr>
    </w:p>
    <w:p w14:paraId="62604E1A" w14:textId="77777777" w:rsidR="00A003AD" w:rsidRDefault="00997838" w:rsidP="00997838">
      <w:pPr>
        <w:pStyle w:val="Contenudecadre"/>
      </w:pPr>
      <w:r>
        <w:t xml:space="preserve">Vous pouvez taper les commandes </w:t>
      </w:r>
    </w:p>
    <w:p w14:paraId="23A130DC" w14:textId="77777777" w:rsidR="00A003AD" w:rsidRDefault="00A003AD" w:rsidP="00A003AD">
      <w:pPr>
        <w:pStyle w:val="Contenudecadre"/>
        <w:numPr>
          <w:ilvl w:val="0"/>
          <w:numId w:val="43"/>
        </w:numPr>
      </w:pPr>
      <w:r>
        <w:t>Directement</w:t>
      </w:r>
      <w:r w:rsidR="00997838">
        <w:t xml:space="preserve"> dans la console, vous aurez le résultat immédiatement </w:t>
      </w:r>
    </w:p>
    <w:p w14:paraId="79DC3399" w14:textId="77777777" w:rsidR="00A003AD" w:rsidRDefault="00A003AD" w:rsidP="00A003AD">
      <w:pPr>
        <w:pStyle w:val="Contenudecadre"/>
        <w:numPr>
          <w:ilvl w:val="0"/>
          <w:numId w:val="43"/>
        </w:numPr>
      </w:pPr>
      <w:r>
        <w:t>Ou</w:t>
      </w:r>
      <w:r w:rsidR="00997838">
        <w:t xml:space="preserve"> dans le volet de script, vous devrez alors lancer l’exécution de la commande mais vous pourrez sauvegarder le fichier de commande.</w:t>
      </w:r>
      <w:r>
        <w:t xml:space="preserve"> Vous pouvez</w:t>
      </w:r>
    </w:p>
    <w:p w14:paraId="0FB45FF5" w14:textId="77777777" w:rsidR="00997838" w:rsidRDefault="00A003AD" w:rsidP="00A003AD">
      <w:pPr>
        <w:pStyle w:val="Contenudecadre"/>
        <w:numPr>
          <w:ilvl w:val="1"/>
          <w:numId w:val="43"/>
        </w:numPr>
      </w:pPr>
      <w:r>
        <w:t>Soit lancer toutes les commandes du script : bouton « exécuter le script »</w:t>
      </w:r>
    </w:p>
    <w:p w14:paraId="15D1F8B9" w14:textId="77777777" w:rsidR="00A003AD" w:rsidRDefault="00A003AD" w:rsidP="00A003AD">
      <w:pPr>
        <w:pStyle w:val="Contenudecadre"/>
        <w:numPr>
          <w:ilvl w:val="1"/>
          <w:numId w:val="43"/>
        </w:numPr>
      </w:pPr>
      <w:r>
        <w:t>Soit exécuter seulement une sélection : bouton « exécuter la sélection »</w:t>
      </w:r>
    </w:p>
    <w:p w14:paraId="333F85F5" w14:textId="77777777" w:rsidR="00340941" w:rsidRPr="00340941" w:rsidRDefault="00340941" w:rsidP="00340941">
      <w:pPr>
        <w:keepNext/>
        <w:numPr>
          <w:ilvl w:val="1"/>
          <w:numId w:val="1"/>
        </w:numPr>
        <w:spacing w:before="120" w:after="60"/>
        <w:ind w:left="788" w:hanging="431"/>
        <w:outlineLvl w:val="1"/>
        <w:rPr>
          <w:rFonts w:ascii="Times New Roman" w:hAnsi="Times New Roman"/>
          <w:b/>
          <w:bCs/>
          <w:iCs/>
          <w:color w:val="1F497D" w:themeColor="text2"/>
          <w:sz w:val="28"/>
          <w:szCs w:val="28"/>
          <w:u w:val="single"/>
        </w:rPr>
      </w:pPr>
      <w:r w:rsidRPr="00340941">
        <w:rPr>
          <w:rFonts w:ascii="Times New Roman" w:hAnsi="Times New Roman"/>
          <w:b/>
          <w:bCs/>
          <w:iCs/>
          <w:color w:val="1F497D" w:themeColor="text2"/>
          <w:sz w:val="28"/>
          <w:szCs w:val="28"/>
          <w:u w:val="single"/>
        </w:rPr>
        <w:lastRenderedPageBreak/>
        <w:t>Petites astuces de la console</w:t>
      </w:r>
    </w:p>
    <w:p w14:paraId="2702DD0D" w14:textId="77777777" w:rsidR="00340941" w:rsidRDefault="00340941" w:rsidP="00340941">
      <w:pPr>
        <w:spacing w:after="0"/>
      </w:pPr>
      <w:r w:rsidRPr="00340941">
        <w:t xml:space="preserve">Taper les commandes suivantes en respectant une commande par ligne (à saisir dans la partie fenêtre de commande de l’outil) : la </w:t>
      </w:r>
      <w:r w:rsidRPr="00340941">
        <w:rPr>
          <w:b/>
        </w:rPr>
        <w:t>complétion automatique</w:t>
      </w:r>
      <w:r w:rsidRPr="00340941">
        <w:t xml:space="preserve"> fonctionne très bien, utilisez là : </w:t>
      </w:r>
      <w:r w:rsidRPr="00340941">
        <w:rPr>
          <w:b/>
        </w:rPr>
        <w:t>elle permet avant tout de valider votre saisie </w:t>
      </w:r>
      <w:r w:rsidRPr="00340941">
        <w:rPr>
          <w:b/>
        </w:rPr>
        <w:sym w:font="Wingdings" w:char="F0E0"/>
      </w:r>
      <w:r w:rsidRPr="00340941">
        <w:rPr>
          <w:b/>
        </w:rPr>
        <w:t xml:space="preserve"> donc d’éviter les erreurs</w:t>
      </w:r>
      <w:r w:rsidRPr="00340941">
        <w:t xml:space="preserve"> !</w:t>
      </w:r>
    </w:p>
    <w:p w14:paraId="33E6F56B" w14:textId="77777777" w:rsidR="00340941" w:rsidRPr="00340941" w:rsidRDefault="00340941" w:rsidP="00340941">
      <w:pPr>
        <w:spacing w:before="0" w:after="0"/>
      </w:pPr>
    </w:p>
    <w:p w14:paraId="3E61DE77" w14:textId="77777777" w:rsidR="00340941" w:rsidRDefault="00340941" w:rsidP="00340941">
      <w:pPr>
        <w:numPr>
          <w:ilvl w:val="0"/>
          <w:numId w:val="40"/>
        </w:numPr>
        <w:spacing w:before="0"/>
        <w:contextualSpacing/>
        <w:rPr>
          <w:lang w:val="en-GB"/>
        </w:rPr>
      </w:pPr>
      <w:r w:rsidRPr="00340941">
        <w:rPr>
          <w:lang w:val="en-GB"/>
        </w:rPr>
        <w:t xml:space="preserve">Get-Help, </w:t>
      </w:r>
    </w:p>
    <w:p w14:paraId="4BA057D7" w14:textId="77777777" w:rsidR="00340941" w:rsidRDefault="00340941" w:rsidP="00340941">
      <w:pPr>
        <w:numPr>
          <w:ilvl w:val="0"/>
          <w:numId w:val="40"/>
        </w:numPr>
        <w:spacing w:before="0"/>
        <w:contextualSpacing/>
        <w:rPr>
          <w:lang w:val="en-GB"/>
        </w:rPr>
      </w:pPr>
      <w:r w:rsidRPr="00340941">
        <w:rPr>
          <w:lang w:val="en-GB"/>
        </w:rPr>
        <w:t xml:space="preserve">Get-Alias, </w:t>
      </w:r>
    </w:p>
    <w:p w14:paraId="6156C06D" w14:textId="77777777" w:rsidR="00340941" w:rsidRDefault="00340941" w:rsidP="00340941">
      <w:pPr>
        <w:numPr>
          <w:ilvl w:val="0"/>
          <w:numId w:val="40"/>
        </w:numPr>
        <w:spacing w:before="0"/>
        <w:contextualSpacing/>
        <w:rPr>
          <w:lang w:val="en-GB"/>
        </w:rPr>
      </w:pPr>
      <w:r w:rsidRPr="00340941">
        <w:rPr>
          <w:lang w:val="en-GB"/>
        </w:rPr>
        <w:t xml:space="preserve">Get-Location, </w:t>
      </w:r>
    </w:p>
    <w:p w14:paraId="5820EFF6" w14:textId="77777777" w:rsidR="00340941" w:rsidRDefault="00340941" w:rsidP="00340941">
      <w:pPr>
        <w:numPr>
          <w:ilvl w:val="0"/>
          <w:numId w:val="40"/>
        </w:numPr>
        <w:spacing w:before="0"/>
        <w:contextualSpacing/>
        <w:rPr>
          <w:lang w:val="en-GB"/>
        </w:rPr>
      </w:pPr>
      <w:r w:rsidRPr="00340941">
        <w:rPr>
          <w:lang w:val="en-GB"/>
        </w:rPr>
        <w:t>Get-</w:t>
      </w:r>
      <w:proofErr w:type="spellStart"/>
      <w:r w:rsidRPr="00340941">
        <w:rPr>
          <w:lang w:val="en-GB"/>
        </w:rPr>
        <w:t>ChildItem</w:t>
      </w:r>
      <w:proofErr w:type="spellEnd"/>
    </w:p>
    <w:p w14:paraId="02A28C75" w14:textId="77777777" w:rsidR="00340941" w:rsidRPr="00340941" w:rsidRDefault="00340941" w:rsidP="00340941">
      <w:pPr>
        <w:spacing w:after="0"/>
      </w:pPr>
      <w:r w:rsidRPr="00340941">
        <w:t>Testez les touches suivantes</w:t>
      </w:r>
    </w:p>
    <w:tbl>
      <w:tblPr>
        <w:tblW w:w="4928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3327"/>
        <w:gridCol w:w="6830"/>
      </w:tblGrid>
      <w:tr w:rsidR="00340941" w:rsidRPr="00340941" w14:paraId="27F3D3B9" w14:textId="77777777" w:rsidTr="00E21003">
        <w:trPr>
          <w:tblHeader/>
        </w:trPr>
        <w:tc>
          <w:tcPr>
            <w:tcW w:w="1638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30F3210C" w14:textId="77777777" w:rsidR="00340941" w:rsidRPr="00340941" w:rsidRDefault="00340941" w:rsidP="00340941">
            <w:pPr>
              <w:spacing w:before="60" w:after="60"/>
              <w:jc w:val="left"/>
              <w:rPr>
                <w:b/>
              </w:rPr>
            </w:pPr>
            <w:r w:rsidRPr="00340941">
              <w:rPr>
                <w:b/>
              </w:rPr>
              <w:t>Touche</w:t>
            </w:r>
          </w:p>
        </w:tc>
        <w:tc>
          <w:tcPr>
            <w:tcW w:w="3362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7A479A35" w14:textId="77777777" w:rsidR="00340941" w:rsidRPr="00340941" w:rsidRDefault="00340941" w:rsidP="00340941">
            <w:pPr>
              <w:spacing w:before="60" w:after="60"/>
              <w:jc w:val="left"/>
              <w:rPr>
                <w:b/>
              </w:rPr>
            </w:pPr>
            <w:r w:rsidRPr="00340941">
              <w:rPr>
                <w:b/>
              </w:rPr>
              <w:t>Description</w:t>
            </w:r>
          </w:p>
        </w:tc>
      </w:tr>
      <w:tr w:rsidR="00340941" w:rsidRPr="00340941" w14:paraId="56BFB432" w14:textId="77777777" w:rsidTr="00E21003">
        <w:tc>
          <w:tcPr>
            <w:tcW w:w="1638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500E2C69" w14:textId="77777777" w:rsidR="00340941" w:rsidRPr="00340941" w:rsidRDefault="00340941" w:rsidP="00340941">
            <w:pPr>
              <w:spacing w:before="0" w:after="0"/>
            </w:pPr>
            <w:r w:rsidRPr="00340941">
              <w:t>[Flèche en haut] [Flèche en bas]</w:t>
            </w:r>
          </w:p>
        </w:tc>
        <w:tc>
          <w:tcPr>
            <w:tcW w:w="3362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4ACA8791" w14:textId="77777777" w:rsidR="00340941" w:rsidRPr="00340941" w:rsidRDefault="00340941" w:rsidP="00340941">
            <w:pPr>
              <w:spacing w:before="0" w:after="0"/>
            </w:pPr>
            <w:r w:rsidRPr="00340941">
              <w:t>Permet de faire défiler l’historique des commandes déjà frappées.</w:t>
            </w:r>
          </w:p>
        </w:tc>
      </w:tr>
      <w:tr w:rsidR="00340941" w:rsidRPr="00340941" w14:paraId="749CF124" w14:textId="77777777" w:rsidTr="00E21003">
        <w:tc>
          <w:tcPr>
            <w:tcW w:w="1638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1370B8EF" w14:textId="77777777" w:rsidR="00340941" w:rsidRPr="00340941" w:rsidRDefault="00340941" w:rsidP="00340941">
            <w:pPr>
              <w:spacing w:before="0" w:after="0"/>
            </w:pPr>
            <w:r w:rsidRPr="00340941">
              <w:t>[Echap]</w:t>
            </w:r>
          </w:p>
        </w:tc>
        <w:tc>
          <w:tcPr>
            <w:tcW w:w="3362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66736956" w14:textId="77777777" w:rsidR="00340941" w:rsidRPr="00340941" w:rsidRDefault="00340941" w:rsidP="00340941">
            <w:pPr>
              <w:spacing w:before="0" w:after="0"/>
            </w:pPr>
            <w:r w:rsidRPr="00340941">
              <w:t>Sortir de la boite contenant l’historique des commandes.</w:t>
            </w:r>
          </w:p>
        </w:tc>
      </w:tr>
      <w:tr w:rsidR="00340941" w:rsidRPr="00340941" w14:paraId="181AE6A4" w14:textId="77777777" w:rsidTr="00E21003">
        <w:tc>
          <w:tcPr>
            <w:tcW w:w="1638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43DBD74E" w14:textId="77777777" w:rsidR="00340941" w:rsidRPr="00340941" w:rsidRDefault="00340941" w:rsidP="00340941">
            <w:pPr>
              <w:spacing w:before="0" w:after="0"/>
            </w:pPr>
            <w:r w:rsidRPr="00340941">
              <w:t>[Ctrl] C</w:t>
            </w:r>
          </w:p>
        </w:tc>
        <w:tc>
          <w:tcPr>
            <w:tcW w:w="3362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63DFB475" w14:textId="77777777" w:rsidR="00340941" w:rsidRPr="00340941" w:rsidRDefault="00340941" w:rsidP="00340941">
            <w:pPr>
              <w:spacing w:before="0" w:after="0"/>
            </w:pPr>
            <w:r w:rsidRPr="00340941">
              <w:t>Met fin à l’exécution de l’instruction courante.</w:t>
            </w:r>
          </w:p>
        </w:tc>
      </w:tr>
    </w:tbl>
    <w:p w14:paraId="5B0ED7E6" w14:textId="77777777" w:rsidR="00340941" w:rsidRDefault="00340941" w:rsidP="00340941">
      <w:pPr>
        <w:keepNext/>
        <w:numPr>
          <w:ilvl w:val="1"/>
          <w:numId w:val="1"/>
        </w:numPr>
        <w:spacing w:before="120" w:after="60"/>
        <w:ind w:left="788" w:hanging="431"/>
        <w:outlineLvl w:val="1"/>
        <w:rPr>
          <w:rFonts w:ascii="Times New Roman" w:hAnsi="Times New Roman"/>
          <w:b/>
          <w:bCs/>
          <w:iCs/>
          <w:color w:val="1F497D" w:themeColor="text2"/>
          <w:sz w:val="28"/>
          <w:szCs w:val="28"/>
          <w:u w:val="single"/>
        </w:rPr>
      </w:pPr>
      <w:r w:rsidRPr="00340941">
        <w:rPr>
          <w:rFonts w:ascii="Times New Roman" w:hAnsi="Times New Roman"/>
          <w:b/>
          <w:bCs/>
          <w:iCs/>
          <w:color w:val="1F497D" w:themeColor="text2"/>
          <w:sz w:val="28"/>
          <w:szCs w:val="28"/>
          <w:u w:val="single"/>
        </w:rPr>
        <w:t>Commandes pour obtenir de l’aide</w:t>
      </w:r>
    </w:p>
    <w:p w14:paraId="637D86D7" w14:textId="77777777" w:rsidR="005B743B" w:rsidRDefault="00B66489" w:rsidP="005B743B">
      <w:r>
        <w:t>Au préalable, i</w:t>
      </w:r>
      <w:r w:rsidR="005B743B">
        <w:t>l est nécessaire de mettre à jour l’aide de votre CD à partir des serveurs Microsoft pour avoir l’aide complète. Pour cela :</w:t>
      </w:r>
    </w:p>
    <w:p w14:paraId="61AAE2B6" w14:textId="77777777" w:rsidR="005B743B" w:rsidRDefault="005B743B" w:rsidP="005B743B">
      <w:pPr>
        <w:pStyle w:val="Paragraphedeliste"/>
        <w:numPr>
          <w:ilvl w:val="0"/>
          <w:numId w:val="44"/>
        </w:numPr>
      </w:pPr>
      <w:r>
        <w:t>Ajouter un second DNS dans la configuration IPv4 : 172.30.30.53</w:t>
      </w:r>
    </w:p>
    <w:p w14:paraId="73C83C93" w14:textId="77777777" w:rsidR="005B743B" w:rsidRDefault="005B743B" w:rsidP="005B743B">
      <w:pPr>
        <w:pStyle w:val="Paragraphedeliste"/>
        <w:numPr>
          <w:ilvl w:val="0"/>
          <w:numId w:val="44"/>
        </w:numPr>
      </w:pPr>
      <w:r>
        <w:t>Exécuter la commande « update-help ». Cette commande peut se terminer en erreur mais l’essentiel de l’aide a été mis à jour.</w:t>
      </w:r>
    </w:p>
    <w:p w14:paraId="63C8D926" w14:textId="77777777" w:rsidR="005B743B" w:rsidRPr="005B743B" w:rsidRDefault="005B743B" w:rsidP="005B743B">
      <w:pPr>
        <w:pStyle w:val="Paragraphedeliste"/>
        <w:numPr>
          <w:ilvl w:val="0"/>
          <w:numId w:val="44"/>
        </w:numPr>
      </w:pPr>
      <w:r>
        <w:t>Supprimer le 2</w:t>
      </w:r>
      <w:r w:rsidRPr="005B743B">
        <w:rPr>
          <w:vertAlign w:val="superscript"/>
        </w:rPr>
        <w:t>ème</w:t>
      </w:r>
      <w:r>
        <w:t xml:space="preserve"> DNS de votre configuration IPv4</w:t>
      </w:r>
    </w:p>
    <w:p w14:paraId="2B3F697D" w14:textId="77777777" w:rsidR="00A003AD" w:rsidRPr="00A003AD" w:rsidRDefault="005B743B" w:rsidP="00A003AD">
      <w:r>
        <w:t xml:space="preserve">Autre solution pour avoir directement l’aide à partir des serveurs Microsoft (un peu plus lent et vous devez donc conserver l’accès à Internet) : </w:t>
      </w:r>
      <w:r w:rsidR="00A003AD">
        <w:t>Ajouter le paramètre -online pour avoir de l’aide sur une commande.</w:t>
      </w:r>
    </w:p>
    <w:tbl>
      <w:tblPr>
        <w:tblW w:w="4928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3327"/>
        <w:gridCol w:w="6830"/>
      </w:tblGrid>
      <w:tr w:rsidR="00340941" w:rsidRPr="00340941" w14:paraId="1B16FEC0" w14:textId="77777777" w:rsidTr="00E21003">
        <w:trPr>
          <w:tblHeader/>
        </w:trPr>
        <w:tc>
          <w:tcPr>
            <w:tcW w:w="1638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3ABE9C5A" w14:textId="77777777" w:rsidR="00340941" w:rsidRPr="00340941" w:rsidRDefault="00340941" w:rsidP="00340941">
            <w:pPr>
              <w:spacing w:before="60" w:after="60"/>
              <w:jc w:val="left"/>
              <w:rPr>
                <w:b/>
              </w:rPr>
            </w:pPr>
            <w:r w:rsidRPr="00340941">
              <w:rPr>
                <w:b/>
              </w:rPr>
              <w:t>Commande</w:t>
            </w:r>
          </w:p>
        </w:tc>
        <w:tc>
          <w:tcPr>
            <w:tcW w:w="3362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3D810E86" w14:textId="77777777" w:rsidR="00340941" w:rsidRPr="00340941" w:rsidRDefault="00340941" w:rsidP="00340941">
            <w:pPr>
              <w:spacing w:before="60" w:after="60"/>
              <w:jc w:val="left"/>
              <w:rPr>
                <w:b/>
              </w:rPr>
            </w:pPr>
            <w:r w:rsidRPr="00340941">
              <w:rPr>
                <w:b/>
              </w:rPr>
              <w:t>Description</w:t>
            </w:r>
          </w:p>
        </w:tc>
      </w:tr>
      <w:tr w:rsidR="00340941" w:rsidRPr="00340941" w14:paraId="50D31A96" w14:textId="77777777" w:rsidTr="00E21003">
        <w:tc>
          <w:tcPr>
            <w:tcW w:w="1638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5C37DDF2" w14:textId="77777777" w:rsidR="00340941" w:rsidRPr="00340941" w:rsidRDefault="00340941" w:rsidP="00340941">
            <w:pPr>
              <w:spacing w:before="0" w:after="0"/>
            </w:pPr>
            <w:proofErr w:type="spellStart"/>
            <w:r w:rsidRPr="00340941">
              <w:t>Get</w:t>
            </w:r>
            <w:proofErr w:type="spellEnd"/>
            <w:r w:rsidRPr="00340941">
              <w:t xml:space="preserve">-Help </w:t>
            </w:r>
            <w:r w:rsidR="006174A5">
              <w:t>« </w:t>
            </w:r>
            <w:r w:rsidRPr="00340941">
              <w:t>Commande</w:t>
            </w:r>
            <w:r w:rsidR="006174A5">
              <w:t> »</w:t>
            </w:r>
          </w:p>
        </w:tc>
        <w:tc>
          <w:tcPr>
            <w:tcW w:w="3362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664A70B7" w14:textId="77777777" w:rsidR="00340941" w:rsidRPr="00340941" w:rsidRDefault="00340941" w:rsidP="00340941">
            <w:pPr>
              <w:spacing w:before="0" w:after="0"/>
            </w:pPr>
            <w:r w:rsidRPr="00340941">
              <w:t xml:space="preserve">Affiche de l’aide sur une commande, ex : </w:t>
            </w:r>
            <w:proofErr w:type="spellStart"/>
            <w:r w:rsidRPr="00340941">
              <w:t>Get</w:t>
            </w:r>
            <w:proofErr w:type="spellEnd"/>
            <w:r w:rsidRPr="00340941">
              <w:t xml:space="preserve">-Help </w:t>
            </w:r>
            <w:proofErr w:type="spellStart"/>
            <w:r w:rsidRPr="00340941">
              <w:t>Get-ChildItem</w:t>
            </w:r>
            <w:proofErr w:type="spellEnd"/>
          </w:p>
        </w:tc>
      </w:tr>
      <w:tr w:rsidR="00340941" w:rsidRPr="00340941" w14:paraId="5499BD57" w14:textId="77777777" w:rsidTr="00E21003">
        <w:tc>
          <w:tcPr>
            <w:tcW w:w="1638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4DAFBADE" w14:textId="77777777" w:rsidR="00340941" w:rsidRPr="00340941" w:rsidRDefault="00340941" w:rsidP="00340941">
            <w:pPr>
              <w:spacing w:before="0" w:after="0"/>
            </w:pPr>
            <w:proofErr w:type="spellStart"/>
            <w:r w:rsidRPr="00340941">
              <w:t>Get</w:t>
            </w:r>
            <w:proofErr w:type="spellEnd"/>
            <w:r w:rsidRPr="00340941">
              <w:t>-Alias</w:t>
            </w:r>
          </w:p>
        </w:tc>
        <w:tc>
          <w:tcPr>
            <w:tcW w:w="3362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69A0B056" w14:textId="77777777" w:rsidR="00340941" w:rsidRPr="00340941" w:rsidRDefault="00340941" w:rsidP="00340941">
            <w:pPr>
              <w:spacing w:before="0" w:after="0"/>
            </w:pPr>
            <w:r w:rsidRPr="00340941">
              <w:t>Affiche les alias de la session en cours (c’est quoi un alias ?)</w:t>
            </w:r>
          </w:p>
        </w:tc>
      </w:tr>
    </w:tbl>
    <w:p w14:paraId="2901943D" w14:textId="77777777" w:rsidR="00A003AD" w:rsidRDefault="00A003AD" w:rsidP="00340941">
      <w:pPr>
        <w:spacing w:after="0"/>
      </w:pPr>
    </w:p>
    <w:p w14:paraId="3CA0B5A3" w14:textId="77777777" w:rsidR="00340941" w:rsidRDefault="00340941" w:rsidP="00340941">
      <w:pPr>
        <w:spacing w:after="0"/>
      </w:pPr>
      <w:r w:rsidRPr="00340941">
        <w:t xml:space="preserve">Application : </w:t>
      </w:r>
    </w:p>
    <w:p w14:paraId="7C650102" w14:textId="77777777" w:rsidR="00340941" w:rsidRPr="00340941" w:rsidRDefault="00340941" w:rsidP="00340941">
      <w:pPr>
        <w:spacing w:after="0"/>
      </w:pPr>
    </w:p>
    <w:p w14:paraId="49E49EEA" w14:textId="77777777" w:rsidR="00340941" w:rsidRPr="00340941" w:rsidRDefault="00340941" w:rsidP="00340941">
      <w:pPr>
        <w:numPr>
          <w:ilvl w:val="0"/>
          <w:numId w:val="41"/>
        </w:numPr>
        <w:spacing w:before="0"/>
        <w:contextualSpacing/>
      </w:pPr>
      <w:r w:rsidRPr="00340941">
        <w:t xml:space="preserve">Afficher l’aide sur la commande </w:t>
      </w:r>
      <w:proofErr w:type="spellStart"/>
      <w:r w:rsidRPr="00340941">
        <w:t>Get</w:t>
      </w:r>
      <w:proofErr w:type="spellEnd"/>
      <w:r w:rsidRPr="00340941">
        <w:t xml:space="preserve">-Alias avec les exemples </w:t>
      </w:r>
    </w:p>
    <w:p w14:paraId="62B15424" w14:textId="77777777" w:rsidR="00340941" w:rsidRPr="00340941" w:rsidRDefault="00340941" w:rsidP="00340941">
      <w:pPr>
        <w:numPr>
          <w:ilvl w:val="1"/>
          <w:numId w:val="41"/>
        </w:numPr>
        <w:contextualSpacing/>
      </w:pPr>
      <w:r w:rsidRPr="00340941">
        <w:t>Que permet le paramètre –Name ?</w:t>
      </w:r>
    </w:p>
    <w:p w14:paraId="47F5E0D0" w14:textId="77777777" w:rsidR="00340941" w:rsidRPr="00340941" w:rsidRDefault="00340941" w:rsidP="00340941">
      <w:pPr>
        <w:numPr>
          <w:ilvl w:val="1"/>
          <w:numId w:val="41"/>
        </w:numPr>
        <w:contextualSpacing/>
      </w:pPr>
      <w:r w:rsidRPr="00340941">
        <w:t>Que permet le paramètre –</w:t>
      </w:r>
      <w:proofErr w:type="spellStart"/>
      <w:r w:rsidRPr="00340941">
        <w:t>Definition</w:t>
      </w:r>
      <w:proofErr w:type="spellEnd"/>
      <w:r w:rsidRPr="00340941">
        <w:t> ?</w:t>
      </w:r>
    </w:p>
    <w:p w14:paraId="3EBE6F71" w14:textId="77777777" w:rsidR="00340941" w:rsidRDefault="00340941" w:rsidP="00340941">
      <w:pPr>
        <w:numPr>
          <w:ilvl w:val="1"/>
          <w:numId w:val="41"/>
        </w:numPr>
        <w:contextualSpacing/>
      </w:pPr>
      <w:r w:rsidRPr="00340941">
        <w:t xml:space="preserve">Tester les 3 exemples proposés (utiliser la complétion automatique) en lisant les explications sur ces exemples. </w:t>
      </w:r>
    </w:p>
    <w:p w14:paraId="2AC620C3" w14:textId="77777777" w:rsidR="00340941" w:rsidRPr="00340941" w:rsidRDefault="00340941" w:rsidP="00340941">
      <w:pPr>
        <w:ind w:left="1440"/>
        <w:contextualSpacing/>
      </w:pPr>
    </w:p>
    <w:p w14:paraId="0DE3A319" w14:textId="77777777" w:rsidR="00340941" w:rsidRPr="00340941" w:rsidRDefault="00340941" w:rsidP="00340941">
      <w:pPr>
        <w:numPr>
          <w:ilvl w:val="0"/>
          <w:numId w:val="41"/>
        </w:numPr>
        <w:spacing w:after="0"/>
        <w:contextualSpacing/>
      </w:pPr>
      <w:r w:rsidRPr="00340941">
        <w:t>Quelle est la commande qui permet d’afficher tous les alias dont le nom commence par la lettre g ?</w:t>
      </w:r>
    </w:p>
    <w:p w14:paraId="70F4A9C8" w14:textId="77777777" w:rsidR="009A2DA4" w:rsidRDefault="009A2DA4" w:rsidP="009A2DA4">
      <w:pPr>
        <w:pStyle w:val="Style1"/>
        <w:ind w:left="360"/>
        <w:rPr>
          <w:lang w:val="en-US"/>
        </w:rPr>
      </w:pPr>
      <w:r w:rsidRPr="00FD2592">
        <w:rPr>
          <w:lang w:val="en-US"/>
        </w:rPr>
        <w:t xml:space="preserve">Get-alias –name g* </w:t>
      </w:r>
      <w:r w:rsidRPr="00FD2592">
        <w:rPr>
          <w:lang w:val="en-US"/>
        </w:rPr>
        <w:tab/>
      </w:r>
      <w:proofErr w:type="spellStart"/>
      <w:r w:rsidRPr="00FD2592">
        <w:rPr>
          <w:lang w:val="en-US"/>
        </w:rPr>
        <w:t>ou</w:t>
      </w:r>
      <w:proofErr w:type="spellEnd"/>
      <w:r w:rsidRPr="00FD2592">
        <w:rPr>
          <w:lang w:val="en-US"/>
        </w:rPr>
        <w:t xml:space="preserve"> </w:t>
      </w:r>
      <w:r w:rsidRPr="00FD2592">
        <w:rPr>
          <w:lang w:val="en-US"/>
        </w:rPr>
        <w:tab/>
      </w:r>
      <w:r>
        <w:rPr>
          <w:lang w:val="en-US"/>
        </w:rPr>
        <w:t>get-alias g*</w:t>
      </w:r>
    </w:p>
    <w:p w14:paraId="7522443B" w14:textId="77777777" w:rsidR="009A2DA4" w:rsidRDefault="009A2DA4" w:rsidP="009A2DA4">
      <w:pPr>
        <w:pStyle w:val="Style1"/>
        <w:ind w:left="360"/>
        <w:rPr>
          <w:lang w:val="en-US"/>
        </w:rPr>
      </w:pPr>
    </w:p>
    <w:p w14:paraId="3EA07EE6" w14:textId="77777777" w:rsidR="00340941" w:rsidRDefault="00340941" w:rsidP="00340941">
      <w:pPr>
        <w:spacing w:after="0"/>
        <w:ind w:left="720"/>
        <w:contextualSpacing/>
      </w:pPr>
    </w:p>
    <w:p w14:paraId="2E3113F3" w14:textId="77777777" w:rsidR="00340941" w:rsidRPr="00340941" w:rsidRDefault="00340941" w:rsidP="00340941">
      <w:pPr>
        <w:numPr>
          <w:ilvl w:val="0"/>
          <w:numId w:val="41"/>
        </w:numPr>
        <w:spacing w:after="0"/>
        <w:contextualSpacing/>
      </w:pPr>
      <w:r w:rsidRPr="00340941">
        <w:t xml:space="preserve">Quelle est la commande qui permet d’afficher tous les alias dont la définition est </w:t>
      </w:r>
      <w:proofErr w:type="spellStart"/>
      <w:r w:rsidRPr="00340941">
        <w:t>Get-ChildItem</w:t>
      </w:r>
      <w:proofErr w:type="spellEnd"/>
      <w:r w:rsidRPr="00340941">
        <w:t> ?</w:t>
      </w:r>
    </w:p>
    <w:p w14:paraId="2BD71550" w14:textId="77777777" w:rsidR="009A2DA4" w:rsidRDefault="009A2DA4" w:rsidP="009A2DA4">
      <w:pPr>
        <w:pStyle w:val="Style1"/>
        <w:ind w:left="360"/>
      </w:pPr>
      <w:proofErr w:type="spellStart"/>
      <w:r>
        <w:t>Get</w:t>
      </w:r>
      <w:proofErr w:type="spellEnd"/>
      <w:r>
        <w:t>-alias –</w:t>
      </w:r>
      <w:proofErr w:type="spellStart"/>
      <w:r>
        <w:t>definition</w:t>
      </w:r>
      <w:proofErr w:type="spellEnd"/>
      <w:r>
        <w:t xml:space="preserve"> </w:t>
      </w:r>
      <w:proofErr w:type="spellStart"/>
      <w:r>
        <w:t>Get-ChildItem</w:t>
      </w:r>
      <w:proofErr w:type="spellEnd"/>
    </w:p>
    <w:p w14:paraId="75597534" w14:textId="77777777" w:rsidR="009A2DA4" w:rsidRDefault="009A2DA4" w:rsidP="009A2DA4">
      <w:pPr>
        <w:pStyle w:val="Style1"/>
        <w:ind w:left="360"/>
      </w:pPr>
    </w:p>
    <w:p w14:paraId="03F22F40" w14:textId="77777777" w:rsidR="009A2DA4" w:rsidRDefault="009A2DA4">
      <w:pPr>
        <w:spacing w:before="0" w:after="0"/>
        <w:jc w:val="left"/>
        <w:rPr>
          <w:rFonts w:ascii="Times New Roman" w:hAnsi="Times New Roman"/>
          <w:b/>
          <w:bCs/>
          <w:iCs/>
          <w:color w:val="1F497D" w:themeColor="text2"/>
          <w:sz w:val="28"/>
          <w:szCs w:val="28"/>
          <w:u w:val="single"/>
        </w:rPr>
      </w:pPr>
      <w:r>
        <w:rPr>
          <w:noProof/>
        </w:rPr>
        <w:lastRenderedPageBreak/>
        <w:drawing>
          <wp:inline distT="0" distB="0" distL="0" distR="0" wp14:anchorId="208DCB44" wp14:editId="7ABBBE3A">
            <wp:extent cx="6400800" cy="3514090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51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B5854" w14:textId="77777777" w:rsidR="00340941" w:rsidRPr="00340941" w:rsidRDefault="00340941" w:rsidP="00340941">
      <w:pPr>
        <w:keepNext/>
        <w:numPr>
          <w:ilvl w:val="1"/>
          <w:numId w:val="1"/>
        </w:numPr>
        <w:tabs>
          <w:tab w:val="clear" w:pos="1440"/>
          <w:tab w:val="num" w:pos="1931"/>
        </w:tabs>
        <w:spacing w:before="240" w:after="60"/>
        <w:ind w:left="1134" w:hanging="774"/>
        <w:outlineLvl w:val="1"/>
        <w:rPr>
          <w:rFonts w:ascii="Times New Roman" w:hAnsi="Times New Roman"/>
          <w:b/>
          <w:bCs/>
          <w:iCs/>
          <w:color w:val="1F497D" w:themeColor="text2"/>
          <w:sz w:val="28"/>
          <w:szCs w:val="28"/>
          <w:u w:val="single"/>
        </w:rPr>
      </w:pPr>
      <w:r w:rsidRPr="00340941">
        <w:rPr>
          <w:rFonts w:ascii="Times New Roman" w:hAnsi="Times New Roman"/>
          <w:b/>
          <w:bCs/>
          <w:iCs/>
          <w:color w:val="1F497D" w:themeColor="text2"/>
          <w:sz w:val="28"/>
          <w:szCs w:val="28"/>
          <w:u w:val="single"/>
        </w:rPr>
        <w:t>Gérer les fichiers et les dossiers</w:t>
      </w:r>
    </w:p>
    <w:p w14:paraId="3748838E" w14:textId="77777777" w:rsidR="00340941" w:rsidRDefault="00340941" w:rsidP="00340941">
      <w:pPr>
        <w:spacing w:after="0"/>
      </w:pPr>
      <w:bookmarkStart w:id="2" w:name="_Hlk2553042"/>
      <w:r w:rsidRPr="00340941">
        <w:t xml:space="preserve">En </w:t>
      </w:r>
      <w:r w:rsidRPr="00340941">
        <w:rPr>
          <w:b/>
        </w:rPr>
        <w:t>testant les commandes</w:t>
      </w:r>
      <w:r w:rsidRPr="00340941">
        <w:t xml:space="preserve"> et à l’aide de la commande </w:t>
      </w:r>
      <w:proofErr w:type="spellStart"/>
      <w:r w:rsidRPr="00340941">
        <w:rPr>
          <w:b/>
        </w:rPr>
        <w:t>Get</w:t>
      </w:r>
      <w:proofErr w:type="spellEnd"/>
      <w:r w:rsidRPr="00340941">
        <w:rPr>
          <w:b/>
        </w:rPr>
        <w:t>-Help</w:t>
      </w:r>
      <w:r w:rsidRPr="00340941">
        <w:t xml:space="preserve">, donner les descriptions manquantes.     </w:t>
      </w:r>
      <w:r w:rsidRPr="00340941">
        <w:rPr>
          <w:b/>
        </w:rPr>
        <w:t>L</w:t>
      </w:r>
      <w:r w:rsidRPr="00340941">
        <w:t xml:space="preserve">e </w:t>
      </w:r>
      <w:r w:rsidRPr="00340941">
        <w:rPr>
          <w:b/>
        </w:rPr>
        <w:t>paramètre -</w:t>
      </w:r>
      <w:proofErr w:type="spellStart"/>
      <w:r w:rsidRPr="00340941">
        <w:rPr>
          <w:b/>
        </w:rPr>
        <w:t>Examples</w:t>
      </w:r>
      <w:proofErr w:type="spellEnd"/>
      <w:r w:rsidRPr="00340941">
        <w:t xml:space="preserve"> de la commande </w:t>
      </w:r>
      <w:proofErr w:type="spellStart"/>
      <w:r w:rsidRPr="00340941">
        <w:t>Get</w:t>
      </w:r>
      <w:proofErr w:type="spellEnd"/>
      <w:r w:rsidRPr="00340941">
        <w:t>-Help vous donnera des exemples simples.</w:t>
      </w:r>
    </w:p>
    <w:p w14:paraId="73EBADEF" w14:textId="77777777" w:rsidR="00340941" w:rsidRPr="00340941" w:rsidRDefault="00340941" w:rsidP="00340941">
      <w:pPr>
        <w:spacing w:after="0"/>
      </w:pPr>
    </w:p>
    <w:tbl>
      <w:tblPr>
        <w:tblW w:w="5000" w:type="pct"/>
        <w:tblInd w:w="-67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5245"/>
        <w:gridCol w:w="5060"/>
      </w:tblGrid>
      <w:tr w:rsidR="00340941" w:rsidRPr="00340941" w14:paraId="11FDE116" w14:textId="77777777" w:rsidTr="009A2DA4">
        <w:trPr>
          <w:trHeight w:val="549"/>
          <w:tblHeader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bookmarkEnd w:id="2"/>
          <w:p w14:paraId="337C9160" w14:textId="77777777" w:rsidR="00340941" w:rsidRPr="00340941" w:rsidRDefault="00340941" w:rsidP="00340941">
            <w:pPr>
              <w:spacing w:before="60" w:after="60"/>
              <w:jc w:val="left"/>
              <w:rPr>
                <w:b/>
              </w:rPr>
            </w:pPr>
            <w:r w:rsidRPr="00340941">
              <w:rPr>
                <w:b/>
              </w:rPr>
              <w:t>Commande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4CE1EAEA" w14:textId="77777777" w:rsidR="00340941" w:rsidRPr="00340941" w:rsidRDefault="00340941" w:rsidP="00340941">
            <w:pPr>
              <w:spacing w:before="60" w:after="60"/>
              <w:jc w:val="left"/>
              <w:rPr>
                <w:b/>
              </w:rPr>
            </w:pPr>
            <w:r w:rsidRPr="00340941">
              <w:rPr>
                <w:b/>
              </w:rPr>
              <w:t>Description</w:t>
            </w:r>
          </w:p>
        </w:tc>
      </w:tr>
      <w:tr w:rsidR="009A2DA4" w:rsidRPr="00340941" w14:paraId="6E3A3400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53B0C6CF" w14:textId="77777777" w:rsidR="009A2DA4" w:rsidRPr="00340941" w:rsidRDefault="009A2DA4" w:rsidP="009A2DA4">
            <w:pPr>
              <w:spacing w:after="0"/>
              <w:jc w:val="left"/>
            </w:pPr>
            <w:r w:rsidRPr="00340941">
              <w:t xml:space="preserve">Set-Location 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3FC7C76B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  <w:r w:rsidRPr="009A2DA4">
              <w:rPr>
                <w:color w:val="FF0000"/>
              </w:rPr>
              <w:t xml:space="preserve">Se déplacer dans les dossiers </w:t>
            </w:r>
          </w:p>
        </w:tc>
      </w:tr>
      <w:tr w:rsidR="009A2DA4" w:rsidRPr="00340941" w14:paraId="3B1860EE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49E9E5ED" w14:textId="77777777" w:rsidR="009A2DA4" w:rsidRPr="00340941" w:rsidRDefault="009A2DA4" w:rsidP="009A2DA4">
            <w:pPr>
              <w:spacing w:after="0"/>
              <w:jc w:val="left"/>
            </w:pPr>
            <w:proofErr w:type="spellStart"/>
            <w:r w:rsidRPr="00340941">
              <w:t>Get</w:t>
            </w:r>
            <w:proofErr w:type="spellEnd"/>
            <w:r w:rsidRPr="00340941">
              <w:t>-Location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2D268DBD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6C441ABB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314B5910" w14:textId="77777777" w:rsidR="009A2DA4" w:rsidRPr="00340941" w:rsidRDefault="009A2DA4" w:rsidP="009A2DA4">
            <w:pPr>
              <w:spacing w:after="0"/>
              <w:jc w:val="left"/>
            </w:pPr>
            <w:proofErr w:type="spellStart"/>
            <w:r w:rsidRPr="00340941">
              <w:t>Get-ChildItem</w:t>
            </w:r>
            <w:proofErr w:type="spellEnd"/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32A4830B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2B40E811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0BC25AB1" w14:textId="77777777" w:rsidR="009A2DA4" w:rsidRPr="00340941" w:rsidRDefault="009A2DA4" w:rsidP="009A2DA4">
            <w:pPr>
              <w:spacing w:after="0"/>
              <w:jc w:val="left"/>
              <w:rPr>
                <w:lang w:val="en-US"/>
              </w:rPr>
            </w:pPr>
            <w:r w:rsidRPr="00340941">
              <w:rPr>
                <w:lang w:val="en-US"/>
              </w:rPr>
              <w:t xml:space="preserve">New-Item </w:t>
            </w:r>
            <w:proofErr w:type="spellStart"/>
            <w:r w:rsidRPr="00340941">
              <w:rPr>
                <w:i/>
                <w:lang w:val="en-US"/>
              </w:rPr>
              <w:t>nomDossier</w:t>
            </w:r>
            <w:proofErr w:type="spellEnd"/>
            <w:r w:rsidRPr="00340941">
              <w:rPr>
                <w:lang w:val="en-US"/>
              </w:rPr>
              <w:t xml:space="preserve"> -ItemType directory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3A1DFB5D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03ADD9EB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7413A060" w14:textId="77777777" w:rsidR="009A2DA4" w:rsidRPr="00340941" w:rsidRDefault="009A2DA4" w:rsidP="009A2DA4">
            <w:pPr>
              <w:spacing w:after="0"/>
              <w:jc w:val="left"/>
              <w:rPr>
                <w:lang w:val="en-US"/>
              </w:rPr>
            </w:pPr>
            <w:r w:rsidRPr="00340941">
              <w:t xml:space="preserve">New-Item </w:t>
            </w:r>
            <w:r w:rsidRPr="00340941">
              <w:rPr>
                <w:i/>
              </w:rPr>
              <w:t>nomFichier.txt</w:t>
            </w:r>
            <w:r w:rsidRPr="00340941">
              <w:t xml:space="preserve"> -</w:t>
            </w:r>
            <w:proofErr w:type="spellStart"/>
            <w:r w:rsidRPr="00340941">
              <w:t>ItemType</w:t>
            </w:r>
            <w:proofErr w:type="spellEnd"/>
            <w:r w:rsidRPr="00340941">
              <w:t xml:space="preserve"> file –Value "</w:t>
            </w:r>
            <w:r w:rsidRPr="00340941">
              <w:rPr>
                <w:i/>
              </w:rPr>
              <w:t>texte</w:t>
            </w:r>
            <w:r w:rsidRPr="00340941">
              <w:t>"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2FFC78AA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19636DBD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3F8DBCC6" w14:textId="77777777" w:rsidR="009A2DA4" w:rsidRPr="00340941" w:rsidRDefault="009A2DA4" w:rsidP="009A2DA4">
            <w:pPr>
              <w:spacing w:after="0"/>
              <w:jc w:val="left"/>
            </w:pPr>
            <w:proofErr w:type="spellStart"/>
            <w:r w:rsidRPr="00340941">
              <w:t>Remove</w:t>
            </w:r>
            <w:proofErr w:type="spellEnd"/>
            <w:r w:rsidRPr="00340941">
              <w:t xml:space="preserve">-Item </w:t>
            </w:r>
            <w:r w:rsidRPr="00340941">
              <w:rPr>
                <w:i/>
              </w:rPr>
              <w:t>nomFichier.txt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3B8FDECF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329735BC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1675AA87" w14:textId="77777777" w:rsidR="009A2DA4" w:rsidRPr="00340941" w:rsidRDefault="009A2DA4" w:rsidP="009A2DA4">
            <w:pPr>
              <w:spacing w:after="0"/>
              <w:jc w:val="left"/>
            </w:pPr>
            <w:r w:rsidRPr="00340941">
              <w:t xml:space="preserve">Move-Item </w:t>
            </w:r>
            <w:r w:rsidRPr="00340941">
              <w:rPr>
                <w:i/>
              </w:rPr>
              <w:t>nomFichier.txt</w:t>
            </w:r>
            <w:r w:rsidRPr="00340941">
              <w:t xml:space="preserve"> -Destination </w:t>
            </w:r>
            <w:r w:rsidRPr="00340941">
              <w:rPr>
                <w:i/>
              </w:rPr>
              <w:t>chemin\nomFichier.txt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3B1BBFBB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129FB644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6DF54E1A" w14:textId="77777777" w:rsidR="009A2DA4" w:rsidRPr="00340941" w:rsidRDefault="009A2DA4" w:rsidP="009A2DA4">
            <w:pPr>
              <w:spacing w:after="0"/>
              <w:jc w:val="left"/>
            </w:pPr>
            <w:r w:rsidRPr="00340941">
              <w:t xml:space="preserve">Move-Item </w:t>
            </w:r>
            <w:proofErr w:type="spellStart"/>
            <w:r w:rsidRPr="00340941">
              <w:rPr>
                <w:i/>
              </w:rPr>
              <w:t>nomDossier</w:t>
            </w:r>
            <w:proofErr w:type="spellEnd"/>
            <w:r w:rsidRPr="00340941">
              <w:t xml:space="preserve"> -Destination </w:t>
            </w:r>
            <w:r w:rsidRPr="00340941">
              <w:rPr>
                <w:i/>
              </w:rPr>
              <w:t>chemin</w:t>
            </w:r>
            <w:r w:rsidRPr="00340941">
              <w:t>\</w:t>
            </w:r>
            <w:proofErr w:type="spellStart"/>
            <w:r w:rsidRPr="00340941">
              <w:rPr>
                <w:i/>
              </w:rPr>
              <w:t>nomDossier</w:t>
            </w:r>
            <w:proofErr w:type="spellEnd"/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76C22F5B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452F8CCD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141FFA17" w14:textId="77777777" w:rsidR="009A2DA4" w:rsidRPr="00340941" w:rsidRDefault="009A2DA4" w:rsidP="009A2DA4">
            <w:pPr>
              <w:spacing w:after="0"/>
              <w:jc w:val="left"/>
            </w:pPr>
            <w:r w:rsidRPr="00340941">
              <w:t xml:space="preserve">Rename-Item </w:t>
            </w:r>
            <w:r w:rsidRPr="00340941">
              <w:rPr>
                <w:i/>
              </w:rPr>
              <w:t>nomFichier.txt</w:t>
            </w:r>
            <w:r w:rsidRPr="00340941">
              <w:t xml:space="preserve"> -</w:t>
            </w:r>
            <w:proofErr w:type="spellStart"/>
            <w:r w:rsidRPr="00340941">
              <w:t>NewName</w:t>
            </w:r>
            <w:proofErr w:type="spellEnd"/>
            <w:r w:rsidRPr="00340941">
              <w:t xml:space="preserve"> </w:t>
            </w:r>
            <w:r w:rsidRPr="00340941">
              <w:rPr>
                <w:i/>
              </w:rPr>
              <w:t>nomFichier2.txt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29C9FE5A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1EB787B3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4C396099" w14:textId="77777777" w:rsidR="009A2DA4" w:rsidRPr="00340941" w:rsidRDefault="009A2DA4" w:rsidP="009A2DA4">
            <w:pPr>
              <w:spacing w:after="0"/>
              <w:jc w:val="left"/>
            </w:pPr>
            <w:r w:rsidRPr="00340941">
              <w:t xml:space="preserve">Copy-Item </w:t>
            </w:r>
            <w:r w:rsidRPr="00340941">
              <w:rPr>
                <w:i/>
              </w:rPr>
              <w:t>nomFichier.txt</w:t>
            </w:r>
            <w:r w:rsidRPr="00340941">
              <w:t xml:space="preserve"> -Destination </w:t>
            </w:r>
            <w:r w:rsidRPr="00340941">
              <w:rPr>
                <w:i/>
              </w:rPr>
              <w:t>nomFichier2.txt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503BBC66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24D00131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01DD8E0F" w14:textId="77777777" w:rsidR="009A2DA4" w:rsidRPr="00340941" w:rsidRDefault="009A2DA4" w:rsidP="009A2DA4">
            <w:pPr>
              <w:spacing w:after="0"/>
              <w:jc w:val="left"/>
            </w:pPr>
            <w:r w:rsidRPr="00340941">
              <w:t xml:space="preserve">Copy-Item </w:t>
            </w:r>
            <w:proofErr w:type="spellStart"/>
            <w:r w:rsidRPr="00340941">
              <w:rPr>
                <w:i/>
              </w:rPr>
              <w:t>nomDossier</w:t>
            </w:r>
            <w:proofErr w:type="spellEnd"/>
            <w:r w:rsidRPr="00340941">
              <w:t xml:space="preserve"> -Destination </w:t>
            </w:r>
            <w:r w:rsidRPr="00340941">
              <w:rPr>
                <w:i/>
              </w:rPr>
              <w:t>nomDossier1</w:t>
            </w:r>
            <w:r w:rsidRPr="00340941">
              <w:t xml:space="preserve"> –</w:t>
            </w:r>
            <w:proofErr w:type="spellStart"/>
            <w:r w:rsidRPr="00340941">
              <w:t>Recurse</w:t>
            </w:r>
            <w:proofErr w:type="spellEnd"/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2B9F997C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  <w:tr w:rsidR="009A2DA4" w:rsidRPr="00340941" w14:paraId="31155C2B" w14:textId="77777777" w:rsidTr="009A2DA4">
        <w:trPr>
          <w:trHeight w:val="549"/>
        </w:trPr>
        <w:tc>
          <w:tcPr>
            <w:tcW w:w="254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  <w:vAlign w:val="center"/>
          </w:tcPr>
          <w:p w14:paraId="5ACA88CB" w14:textId="77777777" w:rsidR="009A2DA4" w:rsidRPr="00340941" w:rsidRDefault="009A2DA4" w:rsidP="009A2DA4">
            <w:pPr>
              <w:spacing w:after="0"/>
              <w:jc w:val="left"/>
            </w:pPr>
            <w:r w:rsidRPr="00340941">
              <w:t xml:space="preserve">Test-Path </w:t>
            </w:r>
            <w:r w:rsidRPr="00340941">
              <w:rPr>
                <w:i/>
              </w:rPr>
              <w:t>chemin/nomFichier.txt</w:t>
            </w:r>
          </w:p>
        </w:tc>
        <w:tc>
          <w:tcPr>
            <w:tcW w:w="245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tcMar>
              <w:top w:w="0" w:type="dxa"/>
              <w:left w:w="75" w:type="dxa"/>
              <w:bottom w:w="0" w:type="dxa"/>
              <w:right w:w="150" w:type="dxa"/>
            </w:tcMar>
          </w:tcPr>
          <w:p w14:paraId="26EEC557" w14:textId="77777777" w:rsidR="009A2DA4" w:rsidRPr="009A2DA4" w:rsidRDefault="009A2DA4" w:rsidP="009A2DA4">
            <w:pPr>
              <w:spacing w:after="0"/>
              <w:jc w:val="left"/>
              <w:rPr>
                <w:color w:val="FF0000"/>
              </w:rPr>
            </w:pPr>
          </w:p>
        </w:tc>
      </w:tr>
    </w:tbl>
    <w:p w14:paraId="1B7DB4FD" w14:textId="77777777" w:rsidR="00340941" w:rsidRPr="00340941" w:rsidRDefault="00340941" w:rsidP="00340941">
      <w:pPr>
        <w:spacing w:before="0" w:after="0"/>
        <w:rPr>
          <w:sz w:val="20"/>
        </w:rPr>
      </w:pPr>
    </w:p>
    <w:p w14:paraId="40951FCF" w14:textId="77777777" w:rsidR="00BE7515" w:rsidRDefault="003F2F36" w:rsidP="00340941">
      <w:pPr>
        <w:pStyle w:val="Titre1"/>
        <w:ind w:left="567" w:hanging="567"/>
      </w:pPr>
      <w:r>
        <w:lastRenderedPageBreak/>
        <w:t>Etapes suivantes :</w:t>
      </w:r>
    </w:p>
    <w:p w14:paraId="33F21022" w14:textId="77777777" w:rsidR="003F2F36" w:rsidRDefault="000352A0" w:rsidP="00BE7515">
      <w:pPr>
        <w:pStyle w:val="Paragraphedeliste"/>
        <w:numPr>
          <w:ilvl w:val="0"/>
          <w:numId w:val="26"/>
        </w:numPr>
      </w:pPr>
      <w:r>
        <w:t>PS02 : Notions de bases</w:t>
      </w:r>
    </w:p>
    <w:p w14:paraId="6861AA36" w14:textId="77777777" w:rsidR="000352A0" w:rsidRDefault="000352A0" w:rsidP="000352A0">
      <w:pPr>
        <w:pStyle w:val="Paragraphedeliste"/>
        <w:numPr>
          <w:ilvl w:val="0"/>
          <w:numId w:val="37"/>
        </w:numPr>
      </w:pPr>
      <w:r>
        <w:t>Les variables, les opérateurs</w:t>
      </w:r>
    </w:p>
    <w:p w14:paraId="05CBCCDC" w14:textId="77777777" w:rsidR="000352A0" w:rsidRDefault="00216E49" w:rsidP="000352A0">
      <w:pPr>
        <w:pStyle w:val="Paragraphedeliste"/>
        <w:numPr>
          <w:ilvl w:val="0"/>
          <w:numId w:val="37"/>
        </w:numPr>
      </w:pPr>
      <w:r>
        <w:t>Tableaux, redirection, pipeline</w:t>
      </w:r>
    </w:p>
    <w:p w14:paraId="767ED555" w14:textId="77777777" w:rsidR="00216E49" w:rsidRDefault="00216E49" w:rsidP="000352A0">
      <w:pPr>
        <w:pStyle w:val="Paragraphedeliste"/>
        <w:numPr>
          <w:ilvl w:val="0"/>
          <w:numId w:val="37"/>
        </w:numPr>
      </w:pPr>
      <w:r>
        <w:t>Les structures itératives et alternatives</w:t>
      </w:r>
    </w:p>
    <w:p w14:paraId="7ACB0DAB" w14:textId="77777777" w:rsidR="00216E49" w:rsidRDefault="00216E49" w:rsidP="000352A0">
      <w:pPr>
        <w:pStyle w:val="Paragraphedeliste"/>
        <w:numPr>
          <w:ilvl w:val="0"/>
          <w:numId w:val="37"/>
        </w:numPr>
      </w:pPr>
      <w:r>
        <w:t>Les chaînes de caractères</w:t>
      </w:r>
    </w:p>
    <w:p w14:paraId="5AD8599F" w14:textId="77777777" w:rsidR="00216E49" w:rsidRDefault="00216E49" w:rsidP="000352A0">
      <w:pPr>
        <w:pStyle w:val="Paragraphedeliste"/>
        <w:numPr>
          <w:ilvl w:val="0"/>
          <w:numId w:val="37"/>
        </w:numPr>
      </w:pPr>
      <w:r>
        <w:t>Les fonctions</w:t>
      </w:r>
    </w:p>
    <w:p w14:paraId="38F31662" w14:textId="77777777" w:rsidR="00BE7515" w:rsidRDefault="00BE7515" w:rsidP="00BE7515"/>
    <w:p w14:paraId="60AE7D79" w14:textId="77777777" w:rsidR="00216E49" w:rsidRDefault="00216E49" w:rsidP="00BE7515">
      <w:pPr>
        <w:pStyle w:val="Paragraphedeliste"/>
        <w:numPr>
          <w:ilvl w:val="0"/>
          <w:numId w:val="26"/>
        </w:numPr>
      </w:pPr>
      <w:r>
        <w:t>PS03 : PowerShell et Active Directory</w:t>
      </w:r>
    </w:p>
    <w:p w14:paraId="21107CED" w14:textId="77777777" w:rsidR="00216E49" w:rsidRDefault="00C015C5" w:rsidP="00216E49">
      <w:pPr>
        <w:pStyle w:val="Paragraphedeliste"/>
        <w:numPr>
          <w:ilvl w:val="0"/>
          <w:numId w:val="37"/>
        </w:numPr>
      </w:pPr>
      <w:r>
        <w:t xml:space="preserve">Création des utilisateurs </w:t>
      </w:r>
    </w:p>
    <w:p w14:paraId="10954E24" w14:textId="77777777" w:rsidR="00C015C5" w:rsidRDefault="00C015C5" w:rsidP="00216E49">
      <w:pPr>
        <w:pStyle w:val="Paragraphedeliste"/>
        <w:numPr>
          <w:ilvl w:val="0"/>
          <w:numId w:val="37"/>
        </w:numPr>
      </w:pPr>
      <w:r>
        <w:t>Gestion des utilisateurs</w:t>
      </w:r>
    </w:p>
    <w:p w14:paraId="4AE37DD7" w14:textId="77777777" w:rsidR="00C015C5" w:rsidRDefault="00C015C5" w:rsidP="00216E49">
      <w:pPr>
        <w:pStyle w:val="Paragraphedeliste"/>
        <w:numPr>
          <w:ilvl w:val="0"/>
          <w:numId w:val="37"/>
        </w:numPr>
      </w:pPr>
      <w:r>
        <w:t>Exercices d’application</w:t>
      </w:r>
    </w:p>
    <w:p w14:paraId="145F74E1" w14:textId="77777777" w:rsidR="00B01E11" w:rsidRDefault="00B01E11" w:rsidP="00B01E11"/>
    <w:p w14:paraId="2D139210" w14:textId="77777777" w:rsidR="00EB658B" w:rsidRDefault="00EB658B" w:rsidP="00EB658B">
      <w:pPr>
        <w:pStyle w:val="Paragraphedeliste"/>
        <w:numPr>
          <w:ilvl w:val="0"/>
          <w:numId w:val="26"/>
        </w:numPr>
      </w:pPr>
      <w:r>
        <w:t xml:space="preserve">PS04 : Gestion des ordinateurs clients : </w:t>
      </w:r>
      <w:r w:rsidRPr="00EB658B">
        <w:t>Windows Management Instrumentation (WMI)</w:t>
      </w:r>
    </w:p>
    <w:p w14:paraId="62D73DBC" w14:textId="77777777" w:rsidR="00EB658B" w:rsidRPr="00EB658B" w:rsidRDefault="00EB658B" w:rsidP="00EB658B">
      <w:pPr>
        <w:pStyle w:val="Paragraphedeliste"/>
        <w:numPr>
          <w:ilvl w:val="0"/>
          <w:numId w:val="42"/>
        </w:numPr>
      </w:pPr>
      <w:r w:rsidRPr="00EB658B">
        <w:t>Collecte d'informations</w:t>
      </w:r>
      <w:r>
        <w:t xml:space="preserve"> sur les machines clientes</w:t>
      </w:r>
      <w:r w:rsidRPr="00EB658B">
        <w:t xml:space="preserve"> via WMI</w:t>
      </w:r>
    </w:p>
    <w:p w14:paraId="766851E6" w14:textId="77777777" w:rsidR="00EB658B" w:rsidRDefault="00EB658B" w:rsidP="00EB658B">
      <w:pPr>
        <w:pStyle w:val="Paragraphedeliste"/>
        <w:numPr>
          <w:ilvl w:val="0"/>
          <w:numId w:val="42"/>
        </w:numPr>
      </w:pPr>
      <w:r>
        <w:t>Joindre des machines clientes au domaine</w:t>
      </w:r>
    </w:p>
    <w:p w14:paraId="1B1AE762" w14:textId="4371EEB0" w:rsidR="00EB658B" w:rsidRPr="00EE3611" w:rsidRDefault="00EB658B" w:rsidP="00EB658B">
      <w:pPr>
        <w:pStyle w:val="Paragraphedeliste"/>
        <w:numPr>
          <w:ilvl w:val="0"/>
          <w:numId w:val="42"/>
        </w:numPr>
      </w:pPr>
      <w:r>
        <w:t>Opérations sur les machines clientes du domaine</w:t>
      </w:r>
      <w:r w:rsidR="00182E5C">
        <w:t xml:space="preserve"> </w:t>
      </w:r>
    </w:p>
    <w:sectPr w:rsidR="00EB658B" w:rsidRPr="00EE3611" w:rsidSect="00FB3C41">
      <w:headerReference w:type="default" r:id="rId13"/>
      <w:footerReference w:type="default" r:id="rId14"/>
      <w:pgSz w:w="11906" w:h="16838"/>
      <w:pgMar w:top="851" w:right="926" w:bottom="851" w:left="900" w:header="426" w:footer="26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3A97031" w14:textId="77777777" w:rsidR="00FB3C41" w:rsidRDefault="00FB3C41" w:rsidP="00390847">
      <w:r>
        <w:separator/>
      </w:r>
    </w:p>
    <w:p w14:paraId="4641F4F9" w14:textId="77777777" w:rsidR="00FB3C41" w:rsidRDefault="00FB3C41" w:rsidP="00390847"/>
  </w:endnote>
  <w:endnote w:type="continuationSeparator" w:id="0">
    <w:p w14:paraId="537A624D" w14:textId="77777777" w:rsidR="00FB3C41" w:rsidRDefault="00FB3C41" w:rsidP="00390847">
      <w:r>
        <w:continuationSeparator/>
      </w:r>
    </w:p>
    <w:p w14:paraId="191A0203" w14:textId="77777777" w:rsidR="00FB3C41" w:rsidRDefault="00FB3C41" w:rsidP="0039084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21D6866" w14:textId="6F11C42E" w:rsidR="00486241" w:rsidRPr="00F658ED" w:rsidRDefault="00486241" w:rsidP="00B068E4">
    <w:pPr>
      <w:pStyle w:val="Pieddepage"/>
      <w:pBdr>
        <w:top w:val="single" w:sz="4" w:space="1" w:color="auto"/>
      </w:pBdr>
      <w:jc w:val="center"/>
    </w:pPr>
    <w:r>
      <w:t xml:space="preserve">LMD – PC – </w:t>
    </w:r>
    <w:r w:rsidR="00FB1FEB" w:rsidRPr="00D06005">
      <w:fldChar w:fldCharType="begin"/>
    </w:r>
    <w:r w:rsidRPr="00D06005">
      <w:instrText xml:space="preserve"> DATE  \@ "MMMM yyyy" </w:instrText>
    </w:r>
    <w:r w:rsidR="00FB1FEB" w:rsidRPr="00D06005">
      <w:fldChar w:fldCharType="separate"/>
    </w:r>
    <w:r w:rsidR="00182E5C">
      <w:rPr>
        <w:noProof/>
      </w:rPr>
      <w:t>décembre 2024</w:t>
    </w:r>
    <w:r w:rsidR="00FB1FEB" w:rsidRPr="00D06005">
      <w:fldChar w:fldCharType="end"/>
    </w:r>
    <w:r w:rsidRPr="00D06005">
      <w:t xml:space="preserve"> – </w:t>
    </w:r>
    <w:fldSimple w:instr=" FILENAME   \* MERGEFORMAT ">
      <w:r w:rsidR="00EE3D05">
        <w:rPr>
          <w:noProof/>
        </w:rPr>
        <w:t>PS01-InstallationsEtPrérequis-2021.docx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7C319D2" w14:textId="77777777" w:rsidR="00FB3C41" w:rsidRDefault="00FB3C41" w:rsidP="00390847">
      <w:r>
        <w:separator/>
      </w:r>
    </w:p>
    <w:p w14:paraId="52C26C39" w14:textId="77777777" w:rsidR="00FB3C41" w:rsidRDefault="00FB3C41" w:rsidP="00390847"/>
  </w:footnote>
  <w:footnote w:type="continuationSeparator" w:id="0">
    <w:p w14:paraId="37EE035A" w14:textId="77777777" w:rsidR="00FB3C41" w:rsidRDefault="00FB3C41" w:rsidP="00390847">
      <w:r>
        <w:continuationSeparator/>
      </w:r>
    </w:p>
    <w:p w14:paraId="41035508" w14:textId="77777777" w:rsidR="00FB3C41" w:rsidRDefault="00FB3C41" w:rsidP="0039084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E744FD" w14:textId="3257620E" w:rsidR="00486241" w:rsidRPr="00EE3D05" w:rsidRDefault="00486241" w:rsidP="00390847">
    <w:pPr>
      <w:pBdr>
        <w:bottom w:val="single" w:sz="4" w:space="1" w:color="auto"/>
      </w:pBdr>
      <w:rPr>
        <w:b/>
        <w:bCs/>
      </w:rPr>
    </w:pPr>
    <w:r w:rsidRPr="00EE3D05">
      <w:rPr>
        <w:b/>
        <w:bCs/>
      </w:rPr>
      <w:t xml:space="preserve">BTS SIO – </w:t>
    </w:r>
    <w:r w:rsidR="00EE3D05" w:rsidRPr="00EE3D05">
      <w:rPr>
        <w:b/>
        <w:bCs/>
      </w:rPr>
      <w:t>Bloc2/3 – Administration Système</w:t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  <w:t xml:space="preserve">Page </w:t>
    </w:r>
    <w:r w:rsidR="00FB1FEB" w:rsidRPr="00EE3D05">
      <w:rPr>
        <w:b/>
        <w:bCs/>
      </w:rPr>
      <w:fldChar w:fldCharType="begin"/>
    </w:r>
    <w:r w:rsidRPr="00EE3D05">
      <w:rPr>
        <w:b/>
        <w:bCs/>
      </w:rPr>
      <w:instrText xml:space="preserve"> PAGE </w:instrText>
    </w:r>
    <w:r w:rsidR="00FB1FEB" w:rsidRPr="00EE3D05">
      <w:rPr>
        <w:b/>
        <w:bCs/>
      </w:rPr>
      <w:fldChar w:fldCharType="separate"/>
    </w:r>
    <w:r w:rsidR="00B66489" w:rsidRPr="00EE3D05">
      <w:rPr>
        <w:b/>
        <w:bCs/>
        <w:noProof/>
      </w:rPr>
      <w:t>4</w:t>
    </w:r>
    <w:r w:rsidR="00FB1FEB" w:rsidRPr="00EE3D05">
      <w:rPr>
        <w:b/>
        <w:bCs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1E6DC1"/>
    <w:multiLevelType w:val="multilevel"/>
    <w:tmpl w:val="A7B428F2"/>
    <w:lvl w:ilvl="0">
      <w:start w:val="1"/>
      <w:numFmt w:val="bullet"/>
      <w:lvlText w:val=""/>
      <w:lvlJc w:val="left"/>
      <w:pPr>
        <w:ind w:left="-348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37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092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1812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25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252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3972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46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412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79B6914"/>
    <w:multiLevelType w:val="hybridMultilevel"/>
    <w:tmpl w:val="F852F174"/>
    <w:lvl w:ilvl="0" w:tplc="040C000B"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F40DBE"/>
    <w:multiLevelType w:val="multilevel"/>
    <w:tmpl w:val="A7B2F6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E627863"/>
    <w:multiLevelType w:val="hybridMultilevel"/>
    <w:tmpl w:val="5CF0F1E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616F6C"/>
    <w:multiLevelType w:val="multilevel"/>
    <w:tmpl w:val="81D445F8"/>
    <w:lvl w:ilvl="0">
      <w:start w:val="1"/>
      <w:numFmt w:val="bullet"/>
      <w:lvlText w:val=""/>
      <w:lvlJc w:val="left"/>
      <w:pPr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149600A4"/>
    <w:multiLevelType w:val="multilevel"/>
    <w:tmpl w:val="040C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52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4320" w:hanging="1440"/>
      </w:pPr>
    </w:lvl>
  </w:abstractNum>
  <w:abstractNum w:abstractNumId="6" w15:restartNumberingAfterBreak="0">
    <w:nsid w:val="170D143A"/>
    <w:multiLevelType w:val="hybridMultilevel"/>
    <w:tmpl w:val="74741F16"/>
    <w:lvl w:ilvl="0" w:tplc="9C1EB3D4">
      <w:start w:val="1"/>
      <w:numFmt w:val="bullet"/>
      <w:lvlText w:val=""/>
      <w:lvlJc w:val="left"/>
      <w:pPr>
        <w:ind w:left="1080" w:hanging="360"/>
      </w:pPr>
      <w:rPr>
        <w:rFonts w:ascii="Wingdings" w:eastAsia="Times New Roman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9BA2B7E"/>
    <w:multiLevelType w:val="multilevel"/>
    <w:tmpl w:val="9B72D54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9FC0757"/>
    <w:multiLevelType w:val="hybridMultilevel"/>
    <w:tmpl w:val="CB2AB46A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F7435E8"/>
    <w:multiLevelType w:val="hybridMultilevel"/>
    <w:tmpl w:val="86EEE87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DF3AA6"/>
    <w:multiLevelType w:val="hybridMultilevel"/>
    <w:tmpl w:val="49F008F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C15ED0"/>
    <w:multiLevelType w:val="multilevel"/>
    <w:tmpl w:val="154C53A8"/>
    <w:lvl w:ilvl="0">
      <w:start w:val="1"/>
      <w:numFmt w:val="bullet"/>
      <w:lvlText w:val=""/>
      <w:lvlJc w:val="left"/>
      <w:pPr>
        <w:ind w:left="36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351931DF"/>
    <w:multiLevelType w:val="hybridMultilevel"/>
    <w:tmpl w:val="E372294A"/>
    <w:lvl w:ilvl="0" w:tplc="040C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3" w15:restartNumberingAfterBreak="0">
    <w:nsid w:val="36A52467"/>
    <w:multiLevelType w:val="hybridMultilevel"/>
    <w:tmpl w:val="B76AEB3E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8497B9F"/>
    <w:multiLevelType w:val="hybridMultilevel"/>
    <w:tmpl w:val="C3D8E5F4"/>
    <w:lvl w:ilvl="0" w:tplc="04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13375BB"/>
    <w:multiLevelType w:val="hybridMultilevel"/>
    <w:tmpl w:val="9F68DB5E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6" w15:restartNumberingAfterBreak="0">
    <w:nsid w:val="425B4FB0"/>
    <w:multiLevelType w:val="hybridMultilevel"/>
    <w:tmpl w:val="E03E6E62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0231A9"/>
    <w:multiLevelType w:val="hybridMultilevel"/>
    <w:tmpl w:val="C61498F4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3F638C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552C4DF3"/>
    <w:multiLevelType w:val="hybridMultilevel"/>
    <w:tmpl w:val="453471D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3F0558"/>
    <w:multiLevelType w:val="hybridMultilevel"/>
    <w:tmpl w:val="94F60F20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AD7949"/>
    <w:multiLevelType w:val="multilevel"/>
    <w:tmpl w:val="80EAF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5BCF5F8A"/>
    <w:multiLevelType w:val="multilevel"/>
    <w:tmpl w:val="FCB8C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5CD109BC"/>
    <w:multiLevelType w:val="hybridMultilevel"/>
    <w:tmpl w:val="515A56A0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915BFD"/>
    <w:multiLevelType w:val="hybridMultilevel"/>
    <w:tmpl w:val="96245B88"/>
    <w:lvl w:ilvl="0" w:tplc="040C0001">
      <w:numFmt w:val="bullet"/>
      <w:lvlText w:val=""/>
      <w:lvlJc w:val="left"/>
      <w:pPr>
        <w:ind w:left="1068" w:hanging="360"/>
      </w:pPr>
      <w:rPr>
        <w:rFonts w:ascii="Symbol" w:eastAsia="Times New Roman" w:hAnsi="Symbol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 w15:restartNumberingAfterBreak="0">
    <w:nsid w:val="63CE1170"/>
    <w:multiLevelType w:val="hybridMultilevel"/>
    <w:tmpl w:val="3FF289C6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65B7A4D"/>
    <w:multiLevelType w:val="multilevel"/>
    <w:tmpl w:val="793EAF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6AAA4344"/>
    <w:multiLevelType w:val="hybridMultilevel"/>
    <w:tmpl w:val="45A4181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F4508E2"/>
    <w:multiLevelType w:val="multilevel"/>
    <w:tmpl w:val="DAAA5BBE"/>
    <w:lvl w:ilvl="0">
      <w:start w:val="1"/>
      <w:numFmt w:val="decimal"/>
      <w:pStyle w:val="Titre1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pStyle w:val="Titre3"/>
      <w:lvlText w:val="%1.%2.%3."/>
      <w:lvlJc w:val="left"/>
      <w:pPr>
        <w:tabs>
          <w:tab w:val="num" w:pos="252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4320" w:hanging="1440"/>
      </w:pPr>
    </w:lvl>
  </w:abstractNum>
  <w:abstractNum w:abstractNumId="29" w15:restartNumberingAfterBreak="0">
    <w:nsid w:val="781F10D5"/>
    <w:multiLevelType w:val="hybridMultilevel"/>
    <w:tmpl w:val="B8F0617C"/>
    <w:lvl w:ilvl="0" w:tplc="040C000B"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9E34390"/>
    <w:multiLevelType w:val="hybridMultilevel"/>
    <w:tmpl w:val="2F20600C"/>
    <w:lvl w:ilvl="0" w:tplc="1C9CDECC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D7E182B"/>
    <w:multiLevelType w:val="multilevel"/>
    <w:tmpl w:val="C45C95F6"/>
    <w:lvl w:ilvl="0">
      <w:start w:val="1"/>
      <w:numFmt w:val="bullet"/>
      <w:lvlText w:val=""/>
      <w:lvlJc w:val="left"/>
      <w:pPr>
        <w:ind w:left="720" w:hanging="360"/>
      </w:pPr>
      <w:rPr>
        <w:rFonts w:ascii="Wingdings" w:hAnsi="Wingdings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 w16cid:durableId="851527508">
    <w:abstractNumId w:val="28"/>
  </w:num>
  <w:num w:numId="2" w16cid:durableId="541287103">
    <w:abstractNumId w:val="17"/>
  </w:num>
  <w:num w:numId="3" w16cid:durableId="1768847775">
    <w:abstractNumId w:val="19"/>
  </w:num>
  <w:num w:numId="4" w16cid:durableId="2126537434">
    <w:abstractNumId w:val="9"/>
  </w:num>
  <w:num w:numId="5" w16cid:durableId="1261525766">
    <w:abstractNumId w:val="10"/>
  </w:num>
  <w:num w:numId="6" w16cid:durableId="1565141463">
    <w:abstractNumId w:val="22"/>
  </w:num>
  <w:num w:numId="7" w16cid:durableId="570891321">
    <w:abstractNumId w:val="21"/>
  </w:num>
  <w:num w:numId="8" w16cid:durableId="389694907">
    <w:abstractNumId w:val="26"/>
  </w:num>
  <w:num w:numId="9" w16cid:durableId="283655164">
    <w:abstractNumId w:val="2"/>
  </w:num>
  <w:num w:numId="10" w16cid:durableId="788233689">
    <w:abstractNumId w:val="7"/>
  </w:num>
  <w:num w:numId="11" w16cid:durableId="797605454">
    <w:abstractNumId w:val="3"/>
  </w:num>
  <w:num w:numId="12" w16cid:durableId="145529596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147274695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949196659">
    <w:abstractNumId w:val="27"/>
  </w:num>
  <w:num w:numId="15" w16cid:durableId="475686785">
    <w:abstractNumId w:val="8"/>
  </w:num>
  <w:num w:numId="16" w16cid:durableId="736130665">
    <w:abstractNumId w:val="28"/>
  </w:num>
  <w:num w:numId="17" w16cid:durableId="182881413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34299328">
    <w:abstractNumId w:val="28"/>
  </w:num>
  <w:num w:numId="19" w16cid:durableId="169419123">
    <w:abstractNumId w:val="28"/>
  </w:num>
  <w:num w:numId="20" w16cid:durableId="1406294053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187980739">
    <w:abstractNumId w:val="13"/>
  </w:num>
  <w:num w:numId="22" w16cid:durableId="775950210">
    <w:abstractNumId w:val="28"/>
  </w:num>
  <w:num w:numId="23" w16cid:durableId="1068452963">
    <w:abstractNumId w:val="25"/>
  </w:num>
  <w:num w:numId="24" w16cid:durableId="1683389338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342390841">
    <w:abstractNumId w:val="28"/>
  </w:num>
  <w:num w:numId="26" w16cid:durableId="2009284511">
    <w:abstractNumId w:val="23"/>
  </w:num>
  <w:num w:numId="27" w16cid:durableId="1022584429">
    <w:abstractNumId w:val="6"/>
  </w:num>
  <w:num w:numId="28" w16cid:durableId="1965504151">
    <w:abstractNumId w:val="5"/>
  </w:num>
  <w:num w:numId="29" w16cid:durableId="35156235">
    <w:abstractNumId w:val="30"/>
  </w:num>
  <w:num w:numId="30" w16cid:durableId="1147697647">
    <w:abstractNumId w:val="12"/>
  </w:num>
  <w:num w:numId="31" w16cid:durableId="1175531503">
    <w:abstractNumId w:val="15"/>
  </w:num>
  <w:num w:numId="32" w16cid:durableId="920675585">
    <w:abstractNumId w:val="11"/>
  </w:num>
  <w:num w:numId="33" w16cid:durableId="803692582">
    <w:abstractNumId w:val="31"/>
  </w:num>
  <w:num w:numId="34" w16cid:durableId="1970353872">
    <w:abstractNumId w:val="4"/>
  </w:num>
  <w:num w:numId="35" w16cid:durableId="638068863">
    <w:abstractNumId w:val="18"/>
  </w:num>
  <w:num w:numId="36" w16cid:durableId="1638295663">
    <w:abstractNumId w:val="0"/>
  </w:num>
  <w:num w:numId="37" w16cid:durableId="940838063">
    <w:abstractNumId w:val="24"/>
  </w:num>
  <w:num w:numId="38" w16cid:durableId="357780084">
    <w:abstractNumId w:val="28"/>
  </w:num>
  <w:num w:numId="39" w16cid:durableId="1928999527">
    <w:abstractNumId w:val="28"/>
  </w:num>
  <w:num w:numId="40" w16cid:durableId="676885935">
    <w:abstractNumId w:val="29"/>
  </w:num>
  <w:num w:numId="41" w16cid:durableId="1973437871">
    <w:abstractNumId w:val="16"/>
  </w:num>
  <w:num w:numId="42" w16cid:durableId="592052835">
    <w:abstractNumId w:val="14"/>
  </w:num>
  <w:num w:numId="43" w16cid:durableId="1222063858">
    <w:abstractNumId w:val="1"/>
  </w:num>
  <w:num w:numId="44" w16cid:durableId="195316936">
    <w:abstractNumId w:val="2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E660E"/>
    <w:rsid w:val="0000316F"/>
    <w:rsid w:val="0001486A"/>
    <w:rsid w:val="000157FF"/>
    <w:rsid w:val="00024B9F"/>
    <w:rsid w:val="00025073"/>
    <w:rsid w:val="000304C2"/>
    <w:rsid w:val="000352A0"/>
    <w:rsid w:val="000459AE"/>
    <w:rsid w:val="0004648B"/>
    <w:rsid w:val="0004720F"/>
    <w:rsid w:val="000536EB"/>
    <w:rsid w:val="0005600D"/>
    <w:rsid w:val="00065CBE"/>
    <w:rsid w:val="00082DE3"/>
    <w:rsid w:val="00084452"/>
    <w:rsid w:val="000845C6"/>
    <w:rsid w:val="00090D07"/>
    <w:rsid w:val="000923C1"/>
    <w:rsid w:val="000A7429"/>
    <w:rsid w:val="000A743E"/>
    <w:rsid w:val="000B2847"/>
    <w:rsid w:val="000C04E0"/>
    <w:rsid w:val="000C5894"/>
    <w:rsid w:val="000D3B91"/>
    <w:rsid w:val="000F1F28"/>
    <w:rsid w:val="000F6615"/>
    <w:rsid w:val="001013E1"/>
    <w:rsid w:val="00102FA9"/>
    <w:rsid w:val="00104FD5"/>
    <w:rsid w:val="001071D7"/>
    <w:rsid w:val="00110C4B"/>
    <w:rsid w:val="00115B9A"/>
    <w:rsid w:val="00117F70"/>
    <w:rsid w:val="00127BAC"/>
    <w:rsid w:val="00132C23"/>
    <w:rsid w:val="0013410D"/>
    <w:rsid w:val="00147B70"/>
    <w:rsid w:val="0016202F"/>
    <w:rsid w:val="00163E9F"/>
    <w:rsid w:val="00164243"/>
    <w:rsid w:val="00166005"/>
    <w:rsid w:val="00173B7E"/>
    <w:rsid w:val="00182E5C"/>
    <w:rsid w:val="0019188D"/>
    <w:rsid w:val="001A4D0F"/>
    <w:rsid w:val="001A51FF"/>
    <w:rsid w:val="001B4E0B"/>
    <w:rsid w:val="001B57F6"/>
    <w:rsid w:val="001C1042"/>
    <w:rsid w:val="001C2E0C"/>
    <w:rsid w:val="001C67F8"/>
    <w:rsid w:val="001E35D4"/>
    <w:rsid w:val="001E660E"/>
    <w:rsid w:val="001F1F7B"/>
    <w:rsid w:val="001F2343"/>
    <w:rsid w:val="001F36CF"/>
    <w:rsid w:val="001F3E91"/>
    <w:rsid w:val="00201D6B"/>
    <w:rsid w:val="00206479"/>
    <w:rsid w:val="00216E49"/>
    <w:rsid w:val="00220665"/>
    <w:rsid w:val="002217B3"/>
    <w:rsid w:val="0022585B"/>
    <w:rsid w:val="00234A01"/>
    <w:rsid w:val="0023568E"/>
    <w:rsid w:val="00235FE9"/>
    <w:rsid w:val="0023739D"/>
    <w:rsid w:val="00240123"/>
    <w:rsid w:val="002468B0"/>
    <w:rsid w:val="00250410"/>
    <w:rsid w:val="002517A4"/>
    <w:rsid w:val="00263DF9"/>
    <w:rsid w:val="00264B39"/>
    <w:rsid w:val="00273E7B"/>
    <w:rsid w:val="00277377"/>
    <w:rsid w:val="00295278"/>
    <w:rsid w:val="002A3691"/>
    <w:rsid w:val="002A495D"/>
    <w:rsid w:val="002C4DAA"/>
    <w:rsid w:val="002D24D5"/>
    <w:rsid w:val="002D4AAE"/>
    <w:rsid w:val="002E0275"/>
    <w:rsid w:val="002E0348"/>
    <w:rsid w:val="002E3637"/>
    <w:rsid w:val="002F22A6"/>
    <w:rsid w:val="002F2F5C"/>
    <w:rsid w:val="002F2FF4"/>
    <w:rsid w:val="002F4060"/>
    <w:rsid w:val="00303847"/>
    <w:rsid w:val="00304154"/>
    <w:rsid w:val="0030562B"/>
    <w:rsid w:val="003139BF"/>
    <w:rsid w:val="00316899"/>
    <w:rsid w:val="003211F4"/>
    <w:rsid w:val="00322E12"/>
    <w:rsid w:val="00335872"/>
    <w:rsid w:val="00335C9B"/>
    <w:rsid w:val="00340941"/>
    <w:rsid w:val="003464EB"/>
    <w:rsid w:val="00356247"/>
    <w:rsid w:val="00367E1D"/>
    <w:rsid w:val="00384C97"/>
    <w:rsid w:val="00390847"/>
    <w:rsid w:val="00396673"/>
    <w:rsid w:val="003B31F3"/>
    <w:rsid w:val="003C002D"/>
    <w:rsid w:val="003C3801"/>
    <w:rsid w:val="003C6826"/>
    <w:rsid w:val="003D3AF6"/>
    <w:rsid w:val="003D52F5"/>
    <w:rsid w:val="003E0936"/>
    <w:rsid w:val="003E3A71"/>
    <w:rsid w:val="003E5D45"/>
    <w:rsid w:val="003E6753"/>
    <w:rsid w:val="003F2F36"/>
    <w:rsid w:val="003F7236"/>
    <w:rsid w:val="00411796"/>
    <w:rsid w:val="00413649"/>
    <w:rsid w:val="004270C9"/>
    <w:rsid w:val="00430903"/>
    <w:rsid w:val="00436F3E"/>
    <w:rsid w:val="004412E8"/>
    <w:rsid w:val="00445B44"/>
    <w:rsid w:val="00447A05"/>
    <w:rsid w:val="00450048"/>
    <w:rsid w:val="0045046F"/>
    <w:rsid w:val="0045288B"/>
    <w:rsid w:val="00455423"/>
    <w:rsid w:val="004562D4"/>
    <w:rsid w:val="00460D58"/>
    <w:rsid w:val="00464D7A"/>
    <w:rsid w:val="00466CCA"/>
    <w:rsid w:val="00466F86"/>
    <w:rsid w:val="00471256"/>
    <w:rsid w:val="0047226C"/>
    <w:rsid w:val="0047770C"/>
    <w:rsid w:val="0048098B"/>
    <w:rsid w:val="00482D43"/>
    <w:rsid w:val="004856DD"/>
    <w:rsid w:val="004857D6"/>
    <w:rsid w:val="00486241"/>
    <w:rsid w:val="004A44A7"/>
    <w:rsid w:val="004B15D5"/>
    <w:rsid w:val="004B5A1E"/>
    <w:rsid w:val="004B6971"/>
    <w:rsid w:val="004B7080"/>
    <w:rsid w:val="004F4741"/>
    <w:rsid w:val="005075A8"/>
    <w:rsid w:val="0051539F"/>
    <w:rsid w:val="00516545"/>
    <w:rsid w:val="00520DC1"/>
    <w:rsid w:val="00522A75"/>
    <w:rsid w:val="00536FBD"/>
    <w:rsid w:val="0054188E"/>
    <w:rsid w:val="0056260E"/>
    <w:rsid w:val="005640E4"/>
    <w:rsid w:val="005649DF"/>
    <w:rsid w:val="005669A9"/>
    <w:rsid w:val="00567C09"/>
    <w:rsid w:val="00574660"/>
    <w:rsid w:val="00577737"/>
    <w:rsid w:val="00591D38"/>
    <w:rsid w:val="005B228F"/>
    <w:rsid w:val="005B7391"/>
    <w:rsid w:val="005B743B"/>
    <w:rsid w:val="005C097C"/>
    <w:rsid w:val="005C2265"/>
    <w:rsid w:val="005C243E"/>
    <w:rsid w:val="005C4514"/>
    <w:rsid w:val="005C5AEB"/>
    <w:rsid w:val="005D439F"/>
    <w:rsid w:val="005E1678"/>
    <w:rsid w:val="005E41EF"/>
    <w:rsid w:val="005F42BC"/>
    <w:rsid w:val="005F6DA3"/>
    <w:rsid w:val="005F7809"/>
    <w:rsid w:val="006013F4"/>
    <w:rsid w:val="00612B22"/>
    <w:rsid w:val="006167E1"/>
    <w:rsid w:val="006174A5"/>
    <w:rsid w:val="006205CB"/>
    <w:rsid w:val="00621886"/>
    <w:rsid w:val="006253B7"/>
    <w:rsid w:val="006417D0"/>
    <w:rsid w:val="00641D6D"/>
    <w:rsid w:val="00657BA2"/>
    <w:rsid w:val="00672347"/>
    <w:rsid w:val="00676B98"/>
    <w:rsid w:val="00687BDD"/>
    <w:rsid w:val="006909AA"/>
    <w:rsid w:val="006918BA"/>
    <w:rsid w:val="006919CC"/>
    <w:rsid w:val="00693A56"/>
    <w:rsid w:val="006A1A50"/>
    <w:rsid w:val="006A5855"/>
    <w:rsid w:val="006D0181"/>
    <w:rsid w:val="006D4A8C"/>
    <w:rsid w:val="006D4EC4"/>
    <w:rsid w:val="006E0474"/>
    <w:rsid w:val="006E585C"/>
    <w:rsid w:val="006F1349"/>
    <w:rsid w:val="006F16B0"/>
    <w:rsid w:val="006F46EA"/>
    <w:rsid w:val="00702608"/>
    <w:rsid w:val="00716B0C"/>
    <w:rsid w:val="00717DBF"/>
    <w:rsid w:val="00723873"/>
    <w:rsid w:val="00726DF4"/>
    <w:rsid w:val="00753B07"/>
    <w:rsid w:val="0075410A"/>
    <w:rsid w:val="00760ADE"/>
    <w:rsid w:val="00762CD7"/>
    <w:rsid w:val="00766359"/>
    <w:rsid w:val="007673B7"/>
    <w:rsid w:val="00774B04"/>
    <w:rsid w:val="007852BD"/>
    <w:rsid w:val="00787827"/>
    <w:rsid w:val="007A0466"/>
    <w:rsid w:val="007A443A"/>
    <w:rsid w:val="007A6ADB"/>
    <w:rsid w:val="007B7C25"/>
    <w:rsid w:val="007D405E"/>
    <w:rsid w:val="007D5B58"/>
    <w:rsid w:val="007F4C25"/>
    <w:rsid w:val="007F4CAA"/>
    <w:rsid w:val="008007E3"/>
    <w:rsid w:val="008011D6"/>
    <w:rsid w:val="00804773"/>
    <w:rsid w:val="0081413B"/>
    <w:rsid w:val="0081724D"/>
    <w:rsid w:val="00832A14"/>
    <w:rsid w:val="00836831"/>
    <w:rsid w:val="00843B3F"/>
    <w:rsid w:val="00862DD5"/>
    <w:rsid w:val="00863DCE"/>
    <w:rsid w:val="00864DCB"/>
    <w:rsid w:val="00885F4F"/>
    <w:rsid w:val="008934F9"/>
    <w:rsid w:val="008A0BFE"/>
    <w:rsid w:val="008A4C50"/>
    <w:rsid w:val="008B1C1B"/>
    <w:rsid w:val="008B3554"/>
    <w:rsid w:val="008B52F6"/>
    <w:rsid w:val="008C0A70"/>
    <w:rsid w:val="008C7B0E"/>
    <w:rsid w:val="008D20D8"/>
    <w:rsid w:val="008D6488"/>
    <w:rsid w:val="008E2520"/>
    <w:rsid w:val="008E4E14"/>
    <w:rsid w:val="008F19C9"/>
    <w:rsid w:val="008F3FAD"/>
    <w:rsid w:val="008F51B1"/>
    <w:rsid w:val="008F7F57"/>
    <w:rsid w:val="00901835"/>
    <w:rsid w:val="00905500"/>
    <w:rsid w:val="00905897"/>
    <w:rsid w:val="00907904"/>
    <w:rsid w:val="009118C4"/>
    <w:rsid w:val="00916102"/>
    <w:rsid w:val="0091702D"/>
    <w:rsid w:val="009221B3"/>
    <w:rsid w:val="009264FF"/>
    <w:rsid w:val="00926B7C"/>
    <w:rsid w:val="0093086C"/>
    <w:rsid w:val="009336A3"/>
    <w:rsid w:val="00940357"/>
    <w:rsid w:val="00945D1B"/>
    <w:rsid w:val="0095366D"/>
    <w:rsid w:val="00957AE8"/>
    <w:rsid w:val="0097524B"/>
    <w:rsid w:val="00975FDD"/>
    <w:rsid w:val="00992400"/>
    <w:rsid w:val="0099433C"/>
    <w:rsid w:val="00997838"/>
    <w:rsid w:val="009A07D4"/>
    <w:rsid w:val="009A2DA4"/>
    <w:rsid w:val="009A3219"/>
    <w:rsid w:val="009A605A"/>
    <w:rsid w:val="009C0481"/>
    <w:rsid w:val="009C377B"/>
    <w:rsid w:val="009C707A"/>
    <w:rsid w:val="009D6826"/>
    <w:rsid w:val="009E0A55"/>
    <w:rsid w:val="009E73D7"/>
    <w:rsid w:val="009F327C"/>
    <w:rsid w:val="00A003AD"/>
    <w:rsid w:val="00A01F04"/>
    <w:rsid w:val="00A047EC"/>
    <w:rsid w:val="00A130F3"/>
    <w:rsid w:val="00A23B23"/>
    <w:rsid w:val="00A301D6"/>
    <w:rsid w:val="00A426C3"/>
    <w:rsid w:val="00A43164"/>
    <w:rsid w:val="00A5339D"/>
    <w:rsid w:val="00A54DFB"/>
    <w:rsid w:val="00A569D5"/>
    <w:rsid w:val="00A755E4"/>
    <w:rsid w:val="00A85D65"/>
    <w:rsid w:val="00A91239"/>
    <w:rsid w:val="00A940E8"/>
    <w:rsid w:val="00A948CE"/>
    <w:rsid w:val="00AA0B13"/>
    <w:rsid w:val="00AA1F5C"/>
    <w:rsid w:val="00AB494A"/>
    <w:rsid w:val="00AB73B7"/>
    <w:rsid w:val="00AC3A18"/>
    <w:rsid w:val="00AC6E05"/>
    <w:rsid w:val="00AD336E"/>
    <w:rsid w:val="00AD7083"/>
    <w:rsid w:val="00AE704C"/>
    <w:rsid w:val="00AF3229"/>
    <w:rsid w:val="00AF66C4"/>
    <w:rsid w:val="00B01E11"/>
    <w:rsid w:val="00B068E4"/>
    <w:rsid w:val="00B106EF"/>
    <w:rsid w:val="00B11784"/>
    <w:rsid w:val="00B11A08"/>
    <w:rsid w:val="00B13F9C"/>
    <w:rsid w:val="00B1495A"/>
    <w:rsid w:val="00B16969"/>
    <w:rsid w:val="00B22919"/>
    <w:rsid w:val="00B243AC"/>
    <w:rsid w:val="00B255E8"/>
    <w:rsid w:val="00B44F77"/>
    <w:rsid w:val="00B479B9"/>
    <w:rsid w:val="00B61E37"/>
    <w:rsid w:val="00B6449D"/>
    <w:rsid w:val="00B64830"/>
    <w:rsid w:val="00B66489"/>
    <w:rsid w:val="00B67077"/>
    <w:rsid w:val="00B708E7"/>
    <w:rsid w:val="00B740AA"/>
    <w:rsid w:val="00B8140C"/>
    <w:rsid w:val="00B96D02"/>
    <w:rsid w:val="00B978E2"/>
    <w:rsid w:val="00BA630D"/>
    <w:rsid w:val="00BB39BE"/>
    <w:rsid w:val="00BC0747"/>
    <w:rsid w:val="00BC37BC"/>
    <w:rsid w:val="00BD63A9"/>
    <w:rsid w:val="00BE18B7"/>
    <w:rsid w:val="00BE7515"/>
    <w:rsid w:val="00BF055E"/>
    <w:rsid w:val="00BF0885"/>
    <w:rsid w:val="00BF44EE"/>
    <w:rsid w:val="00BF5CCB"/>
    <w:rsid w:val="00BF7AA1"/>
    <w:rsid w:val="00C015C5"/>
    <w:rsid w:val="00C06047"/>
    <w:rsid w:val="00C06EED"/>
    <w:rsid w:val="00C10E76"/>
    <w:rsid w:val="00C11E61"/>
    <w:rsid w:val="00C1651B"/>
    <w:rsid w:val="00C20C21"/>
    <w:rsid w:val="00C22A28"/>
    <w:rsid w:val="00C31326"/>
    <w:rsid w:val="00C31EEE"/>
    <w:rsid w:val="00C35318"/>
    <w:rsid w:val="00C41817"/>
    <w:rsid w:val="00C4353B"/>
    <w:rsid w:val="00C44975"/>
    <w:rsid w:val="00C60E56"/>
    <w:rsid w:val="00C6343F"/>
    <w:rsid w:val="00C7039E"/>
    <w:rsid w:val="00C72442"/>
    <w:rsid w:val="00C72714"/>
    <w:rsid w:val="00C72ECB"/>
    <w:rsid w:val="00C90B4A"/>
    <w:rsid w:val="00C91A94"/>
    <w:rsid w:val="00C92CB1"/>
    <w:rsid w:val="00CA484E"/>
    <w:rsid w:val="00CA4FC0"/>
    <w:rsid w:val="00CB224F"/>
    <w:rsid w:val="00CB43D3"/>
    <w:rsid w:val="00CB4B72"/>
    <w:rsid w:val="00CC031E"/>
    <w:rsid w:val="00CC61C1"/>
    <w:rsid w:val="00CD1ED8"/>
    <w:rsid w:val="00CD4CF8"/>
    <w:rsid w:val="00D0587E"/>
    <w:rsid w:val="00D06005"/>
    <w:rsid w:val="00D07094"/>
    <w:rsid w:val="00D075D0"/>
    <w:rsid w:val="00D11B8E"/>
    <w:rsid w:val="00D24C22"/>
    <w:rsid w:val="00D32793"/>
    <w:rsid w:val="00D332D2"/>
    <w:rsid w:val="00D374D4"/>
    <w:rsid w:val="00D4670D"/>
    <w:rsid w:val="00D55F01"/>
    <w:rsid w:val="00D570C7"/>
    <w:rsid w:val="00D60949"/>
    <w:rsid w:val="00D611AC"/>
    <w:rsid w:val="00D63359"/>
    <w:rsid w:val="00D665A8"/>
    <w:rsid w:val="00D7112A"/>
    <w:rsid w:val="00D71FB4"/>
    <w:rsid w:val="00D74DF4"/>
    <w:rsid w:val="00D770E0"/>
    <w:rsid w:val="00D80529"/>
    <w:rsid w:val="00D85CAB"/>
    <w:rsid w:val="00D93E4D"/>
    <w:rsid w:val="00D960C2"/>
    <w:rsid w:val="00DA1CFA"/>
    <w:rsid w:val="00DA5625"/>
    <w:rsid w:val="00DB0232"/>
    <w:rsid w:val="00DB6F56"/>
    <w:rsid w:val="00DC3547"/>
    <w:rsid w:val="00DC4F86"/>
    <w:rsid w:val="00DE3AE7"/>
    <w:rsid w:val="00E01C72"/>
    <w:rsid w:val="00E026AC"/>
    <w:rsid w:val="00E02B9C"/>
    <w:rsid w:val="00E059E3"/>
    <w:rsid w:val="00E141B8"/>
    <w:rsid w:val="00E15D40"/>
    <w:rsid w:val="00E37B3E"/>
    <w:rsid w:val="00E40D74"/>
    <w:rsid w:val="00E419D2"/>
    <w:rsid w:val="00E455F3"/>
    <w:rsid w:val="00E64810"/>
    <w:rsid w:val="00E661FC"/>
    <w:rsid w:val="00E70C54"/>
    <w:rsid w:val="00E70E56"/>
    <w:rsid w:val="00E73D7B"/>
    <w:rsid w:val="00E74A4B"/>
    <w:rsid w:val="00E76512"/>
    <w:rsid w:val="00E772DF"/>
    <w:rsid w:val="00E822FB"/>
    <w:rsid w:val="00E94E33"/>
    <w:rsid w:val="00EA784B"/>
    <w:rsid w:val="00EB4100"/>
    <w:rsid w:val="00EB57B7"/>
    <w:rsid w:val="00EB658B"/>
    <w:rsid w:val="00EB7150"/>
    <w:rsid w:val="00EC4932"/>
    <w:rsid w:val="00EC57D4"/>
    <w:rsid w:val="00ED59ED"/>
    <w:rsid w:val="00EE3611"/>
    <w:rsid w:val="00EE3D05"/>
    <w:rsid w:val="00EF0572"/>
    <w:rsid w:val="00EF4AF0"/>
    <w:rsid w:val="00EF4D3C"/>
    <w:rsid w:val="00F00BDC"/>
    <w:rsid w:val="00F01F83"/>
    <w:rsid w:val="00F05A36"/>
    <w:rsid w:val="00F117EC"/>
    <w:rsid w:val="00F22EF3"/>
    <w:rsid w:val="00F25E5E"/>
    <w:rsid w:val="00F26AE0"/>
    <w:rsid w:val="00F309B2"/>
    <w:rsid w:val="00F336E0"/>
    <w:rsid w:val="00F517A0"/>
    <w:rsid w:val="00F54DB8"/>
    <w:rsid w:val="00F554E7"/>
    <w:rsid w:val="00F5558C"/>
    <w:rsid w:val="00F658ED"/>
    <w:rsid w:val="00F718C4"/>
    <w:rsid w:val="00F71A50"/>
    <w:rsid w:val="00F72BB5"/>
    <w:rsid w:val="00F8585D"/>
    <w:rsid w:val="00F928ED"/>
    <w:rsid w:val="00F94A43"/>
    <w:rsid w:val="00FB075B"/>
    <w:rsid w:val="00FB1FEB"/>
    <w:rsid w:val="00FB2142"/>
    <w:rsid w:val="00FB3C41"/>
    <w:rsid w:val="00FB4197"/>
    <w:rsid w:val="00FB5700"/>
    <w:rsid w:val="00FC50AF"/>
    <w:rsid w:val="00FD008D"/>
    <w:rsid w:val="00FF2F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  <o:rules v:ext="edit">
        <o:r id="V:Rule1" type="callout" idref="#Légende encadrée avec une bordure 2 2"/>
        <o:r id="V:Rule2" type="callout" idref="#Légende encadrée avec une bordure 2 3"/>
      </o:rules>
    </o:shapelayout>
  </w:shapeDefaults>
  <w:decimalSymbol w:val=","/>
  <w:listSeparator w:val=";"/>
  <w14:docId w14:val="040E4FE7"/>
  <w15:docId w15:val="{3A3C2E8A-C2D4-4F7C-A9A7-50B67FB990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F055E"/>
    <w:pPr>
      <w:spacing w:before="150" w:after="150"/>
      <w:jc w:val="both"/>
    </w:pPr>
    <w:rPr>
      <w:rFonts w:ascii="Verdana" w:hAnsi="Verdana"/>
      <w:color w:val="002060"/>
      <w:sz w:val="18"/>
      <w:szCs w:val="18"/>
    </w:rPr>
  </w:style>
  <w:style w:type="paragraph" w:styleId="Titre1">
    <w:name w:val="heading 1"/>
    <w:basedOn w:val="Normal"/>
    <w:next w:val="Normal"/>
    <w:link w:val="Titre1Car"/>
    <w:qFormat/>
    <w:rsid w:val="006167E1"/>
    <w:pPr>
      <w:keepNext/>
      <w:numPr>
        <w:numId w:val="1"/>
      </w:numPr>
      <w:spacing w:before="240" w:after="60"/>
      <w:outlineLvl w:val="0"/>
    </w:pPr>
    <w:rPr>
      <w:rFonts w:ascii="Times New Roman" w:hAnsi="Times New Roman"/>
      <w:b/>
      <w:bCs/>
      <w:color w:val="76923C" w:themeColor="accent3" w:themeShade="BF"/>
      <w:kern w:val="32"/>
      <w:sz w:val="36"/>
      <w:szCs w:val="32"/>
      <w:u w:val="double"/>
    </w:rPr>
  </w:style>
  <w:style w:type="paragraph" w:styleId="Titre2">
    <w:name w:val="heading 2"/>
    <w:basedOn w:val="Normal"/>
    <w:next w:val="Normal"/>
    <w:link w:val="Titre2Car"/>
    <w:qFormat/>
    <w:rsid w:val="006167E1"/>
    <w:pPr>
      <w:keepNext/>
      <w:numPr>
        <w:ilvl w:val="1"/>
        <w:numId w:val="1"/>
      </w:numPr>
      <w:spacing w:before="240" w:after="60"/>
      <w:ind w:left="1134" w:hanging="774"/>
      <w:outlineLvl w:val="1"/>
    </w:pPr>
    <w:rPr>
      <w:rFonts w:ascii="Times New Roman" w:hAnsi="Times New Roman"/>
      <w:b/>
      <w:bCs/>
      <w:iCs/>
      <w:color w:val="1F497D" w:themeColor="text2"/>
      <w:sz w:val="28"/>
      <w:szCs w:val="28"/>
      <w:u w:val="single"/>
    </w:rPr>
  </w:style>
  <w:style w:type="paragraph" w:styleId="Titre3">
    <w:name w:val="heading 3"/>
    <w:basedOn w:val="Normal"/>
    <w:next w:val="Normal"/>
    <w:link w:val="Titre3Car"/>
    <w:qFormat/>
    <w:rsid w:val="006167E1"/>
    <w:pPr>
      <w:keepNext/>
      <w:numPr>
        <w:ilvl w:val="2"/>
        <w:numId w:val="1"/>
      </w:numPr>
      <w:tabs>
        <w:tab w:val="clear" w:pos="2520"/>
        <w:tab w:val="num" w:pos="1985"/>
      </w:tabs>
      <w:spacing w:before="240" w:after="60"/>
      <w:outlineLvl w:val="2"/>
    </w:pPr>
    <w:rPr>
      <w:rFonts w:ascii="Times New Roman" w:hAnsi="Times New Roman"/>
      <w:b/>
      <w:bCs/>
      <w:color w:val="000000" w:themeColor="text1"/>
      <w:sz w:val="24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1E660E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1E660E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1E660E"/>
    <w:rPr>
      <w:rFonts w:cs="Times New Roman"/>
    </w:rPr>
  </w:style>
  <w:style w:type="paragraph" w:styleId="Textedebulles">
    <w:name w:val="Balloon Text"/>
    <w:basedOn w:val="Normal"/>
    <w:link w:val="TextedebullesCar"/>
    <w:rsid w:val="008F19C9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8F19C9"/>
    <w:rPr>
      <w:rFonts w:ascii="Tahoma" w:hAnsi="Tahoma" w:cs="Tahoma"/>
      <w:color w:val="0000FF"/>
      <w:sz w:val="16"/>
      <w:szCs w:val="16"/>
    </w:rPr>
  </w:style>
  <w:style w:type="table" w:styleId="Grilledutableau">
    <w:name w:val="Table Grid"/>
    <w:basedOn w:val="TableauNormal"/>
    <w:rsid w:val="008F7F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1">
    <w:name w:val="Style1"/>
    <w:basedOn w:val="Normal"/>
    <w:link w:val="Style1Car"/>
    <w:qFormat/>
    <w:rsid w:val="006E585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0"/>
    </w:pPr>
    <w:rPr>
      <w:color w:val="FF0000"/>
    </w:rPr>
  </w:style>
  <w:style w:type="character" w:customStyle="1" w:styleId="Style1Car">
    <w:name w:val="Style1 Car"/>
    <w:basedOn w:val="Policepardfaut"/>
    <w:link w:val="Style1"/>
    <w:rsid w:val="006E585C"/>
    <w:rPr>
      <w:rFonts w:ascii="Verdana" w:hAnsi="Verdana"/>
      <w:color w:val="FF0000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760ADE"/>
    <w:pPr>
      <w:ind w:left="720"/>
      <w:contextualSpacing/>
    </w:pPr>
  </w:style>
  <w:style w:type="paragraph" w:styleId="Titre">
    <w:name w:val="Title"/>
    <w:basedOn w:val="Normal"/>
    <w:next w:val="Normal"/>
    <w:link w:val="TitreCar"/>
    <w:qFormat/>
    <w:rsid w:val="00992400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qFormat/>
    <w:rsid w:val="0099240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para">
    <w:name w:val="para"/>
    <w:basedOn w:val="Normal"/>
    <w:rsid w:val="006D4A8C"/>
    <w:pPr>
      <w:spacing w:before="100" w:beforeAutospacing="1" w:after="100" w:afterAutospacing="1"/>
    </w:pPr>
    <w:rPr>
      <w:color w:val="auto"/>
      <w:sz w:val="24"/>
    </w:rPr>
  </w:style>
  <w:style w:type="paragraph" w:styleId="PrformatHTML">
    <w:name w:val="HTML Preformatted"/>
    <w:basedOn w:val="Normal"/>
    <w:link w:val="PrformatHTMLCar"/>
    <w:uiPriority w:val="99"/>
    <w:unhideWhenUsed/>
    <w:rsid w:val="006D4A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auto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sid w:val="006D4A8C"/>
    <w:rPr>
      <w:rFonts w:ascii="Courier New" w:hAnsi="Courier New" w:cs="Courier New"/>
    </w:rPr>
  </w:style>
  <w:style w:type="paragraph" w:customStyle="1" w:styleId="paralistitem">
    <w:name w:val="paralistitem"/>
    <w:basedOn w:val="Normal"/>
    <w:rsid w:val="0047226C"/>
    <w:pPr>
      <w:spacing w:before="100" w:beforeAutospacing="1" w:after="100" w:afterAutospacing="1"/>
    </w:pPr>
    <w:rPr>
      <w:color w:val="auto"/>
      <w:sz w:val="24"/>
    </w:rPr>
  </w:style>
  <w:style w:type="character" w:customStyle="1" w:styleId="apple-converted-space">
    <w:name w:val="apple-converted-space"/>
    <w:basedOn w:val="Policepardfaut"/>
    <w:rsid w:val="0047226C"/>
  </w:style>
  <w:style w:type="character" w:customStyle="1" w:styleId="bold">
    <w:name w:val="bold"/>
    <w:basedOn w:val="Policepardfaut"/>
    <w:rsid w:val="0047226C"/>
  </w:style>
  <w:style w:type="character" w:customStyle="1" w:styleId="code">
    <w:name w:val="code"/>
    <w:basedOn w:val="Policepardfaut"/>
    <w:rsid w:val="0047226C"/>
  </w:style>
  <w:style w:type="character" w:customStyle="1" w:styleId="itl">
    <w:name w:val="itl"/>
    <w:basedOn w:val="Policepardfaut"/>
    <w:rsid w:val="0047226C"/>
  </w:style>
  <w:style w:type="character" w:customStyle="1" w:styleId="bridgehead">
    <w:name w:val="bridgehead"/>
    <w:basedOn w:val="Policepardfaut"/>
    <w:rsid w:val="0047226C"/>
  </w:style>
  <w:style w:type="numbering" w:customStyle="1" w:styleId="Aucuneliste1">
    <w:name w:val="Aucune liste1"/>
    <w:next w:val="Aucuneliste"/>
    <w:uiPriority w:val="99"/>
    <w:semiHidden/>
    <w:unhideWhenUsed/>
    <w:rsid w:val="002E0348"/>
  </w:style>
  <w:style w:type="character" w:customStyle="1" w:styleId="Titre1Car">
    <w:name w:val="Titre 1 Car"/>
    <w:basedOn w:val="Policepardfaut"/>
    <w:link w:val="Titre1"/>
    <w:uiPriority w:val="9"/>
    <w:rsid w:val="006167E1"/>
    <w:rPr>
      <w:b/>
      <w:bCs/>
      <w:color w:val="76923C" w:themeColor="accent3" w:themeShade="BF"/>
      <w:kern w:val="32"/>
      <w:sz w:val="36"/>
      <w:szCs w:val="32"/>
      <w:u w:val="double"/>
    </w:rPr>
  </w:style>
  <w:style w:type="character" w:customStyle="1" w:styleId="Titre2Car">
    <w:name w:val="Titre 2 Car"/>
    <w:basedOn w:val="Policepardfaut"/>
    <w:link w:val="Titre2"/>
    <w:uiPriority w:val="9"/>
    <w:rsid w:val="006167E1"/>
    <w:rPr>
      <w:b/>
      <w:bCs/>
      <w:iCs/>
      <w:color w:val="1F497D" w:themeColor="text2"/>
      <w:sz w:val="28"/>
      <w:szCs w:val="28"/>
      <w:u w:val="single"/>
    </w:rPr>
  </w:style>
  <w:style w:type="character" w:customStyle="1" w:styleId="Titre3Car">
    <w:name w:val="Titre 3 Car"/>
    <w:basedOn w:val="Policepardfaut"/>
    <w:link w:val="Titre3"/>
    <w:uiPriority w:val="9"/>
    <w:rsid w:val="006167E1"/>
    <w:rPr>
      <w:b/>
      <w:bCs/>
      <w:color w:val="000000" w:themeColor="text1"/>
      <w:sz w:val="24"/>
      <w:szCs w:val="22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06EED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u w:val="none"/>
    </w:rPr>
  </w:style>
  <w:style w:type="paragraph" w:styleId="TM2">
    <w:name w:val="toc 2"/>
    <w:basedOn w:val="Normal"/>
    <w:next w:val="Normal"/>
    <w:autoRedefine/>
    <w:uiPriority w:val="39"/>
    <w:unhideWhenUsed/>
    <w:qFormat/>
    <w:rsid w:val="00C06EED"/>
    <w:pPr>
      <w:spacing w:before="0" w:after="100" w:line="276" w:lineRule="auto"/>
      <w:ind w:left="22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1">
    <w:name w:val="toc 1"/>
    <w:basedOn w:val="Normal"/>
    <w:next w:val="Normal"/>
    <w:autoRedefine/>
    <w:uiPriority w:val="39"/>
    <w:unhideWhenUsed/>
    <w:qFormat/>
    <w:rsid w:val="00C06EED"/>
    <w:pPr>
      <w:spacing w:before="0" w:after="100" w:line="276" w:lineRule="auto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C06EED"/>
    <w:pPr>
      <w:spacing w:before="0" w:after="100" w:line="276" w:lineRule="auto"/>
      <w:ind w:left="44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styleId="Lienhypertexte">
    <w:name w:val="Hyperlink"/>
    <w:basedOn w:val="Policepardfaut"/>
    <w:uiPriority w:val="99"/>
    <w:unhideWhenUsed/>
    <w:rsid w:val="00C06EED"/>
    <w:rPr>
      <w:color w:val="0000FF" w:themeColor="hyperlink"/>
      <w:u w:val="single"/>
    </w:rPr>
  </w:style>
  <w:style w:type="paragraph" w:customStyle="1" w:styleId="Style2">
    <w:name w:val="Style2"/>
    <w:basedOn w:val="Normal"/>
    <w:link w:val="Style2Car"/>
    <w:qFormat/>
    <w:rsid w:val="004B7080"/>
    <w:pPr>
      <w:spacing w:before="0" w:after="0"/>
    </w:pPr>
    <w:rPr>
      <w:color w:val="FF0000"/>
    </w:rPr>
  </w:style>
  <w:style w:type="character" w:customStyle="1" w:styleId="Style2Car">
    <w:name w:val="Style2 Car"/>
    <w:basedOn w:val="Policepardfaut"/>
    <w:link w:val="Style2"/>
    <w:rsid w:val="004B7080"/>
    <w:rPr>
      <w:rFonts w:ascii="Verdana" w:hAnsi="Verdana"/>
      <w:color w:val="FF0000"/>
      <w:sz w:val="18"/>
      <w:szCs w:val="18"/>
    </w:rPr>
  </w:style>
  <w:style w:type="paragraph" w:styleId="Sansinterligne">
    <w:name w:val="No Spacing"/>
    <w:uiPriority w:val="1"/>
    <w:qFormat/>
    <w:rsid w:val="001B57F6"/>
    <w:pPr>
      <w:jc w:val="both"/>
    </w:pPr>
    <w:rPr>
      <w:rFonts w:ascii="Verdana" w:hAnsi="Verdana"/>
      <w:color w:val="002060"/>
      <w:sz w:val="18"/>
      <w:szCs w:val="18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8F3FAD"/>
    <w:rPr>
      <w:color w:val="605E5C"/>
      <w:shd w:val="clear" w:color="auto" w:fill="E1DFDD"/>
    </w:rPr>
  </w:style>
  <w:style w:type="character" w:styleId="Lienhypertextesuivivisit">
    <w:name w:val="FollowedHyperlink"/>
    <w:basedOn w:val="Policepardfaut"/>
    <w:semiHidden/>
    <w:unhideWhenUsed/>
    <w:rsid w:val="008F3FAD"/>
    <w:rPr>
      <w:color w:val="800080" w:themeColor="followedHyperlink"/>
      <w:u w:val="single"/>
    </w:rPr>
  </w:style>
  <w:style w:type="paragraph" w:customStyle="1" w:styleId="Contenudecadre">
    <w:name w:val="Contenu de cadre"/>
    <w:basedOn w:val="Normal"/>
    <w:qFormat/>
    <w:rsid w:val="00163E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427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5020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62081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320932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346706520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7574133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4459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35149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265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332846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1760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1495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2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223842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506303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108592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069764568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4152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5048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588866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062799700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7159342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67868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686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562565309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593755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67589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308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452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9552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3172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08267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109656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495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160349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214522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6183266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0753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0144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032624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700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9429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42262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97203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9970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002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920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370234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11244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948567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778453979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468996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58505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41727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9336899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784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6677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379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444416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8361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8606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1744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41521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1831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361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14571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53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686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565786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70442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34263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57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77018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46085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1559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782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964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63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7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444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6883996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001344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079907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66940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021739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943737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26642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032271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995250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286012407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484142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765664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455188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289511482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4904439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4593119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286811102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12130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0741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0651469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708493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9586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8827763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7729485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001857690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60727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2783185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222987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69568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4714039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23328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5308774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517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74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8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705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5069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299385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994935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395248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6305652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3336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289749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882877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769661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0286320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107038356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01862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980058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640684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183863170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49148433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9118417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662275708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617778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02913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84275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5597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47875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248716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515629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219898216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468984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4414132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374754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089692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1709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481955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4767675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3937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4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15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9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60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341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73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71509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350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78296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41999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57736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03092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9081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75208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19799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904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01798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98758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4167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14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91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32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387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00416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9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7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82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61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339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7304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25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922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955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541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0164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3899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271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7146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3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1538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113083">
              <w:marLeft w:val="15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44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742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53075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56282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472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445106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7921994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23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541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755586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541173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040191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3203737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046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71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72175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01837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356236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394937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3054324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1755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192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368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7011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8499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446804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968832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78934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90875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9082298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7281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46352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159483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551912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8208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56528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792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558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3822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650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96936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990996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73087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073615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2278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7080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7821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216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83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06935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438835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0873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455129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547329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2050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450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542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0930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1155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46442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058384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42401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002143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899569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7926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518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67808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251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93315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677791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011301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1377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112977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529463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098757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632187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931587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147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029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096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79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415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626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382993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50308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898672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35327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0460352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293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730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685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731608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603899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086404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776897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58096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8919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68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945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9137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57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959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57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526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631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32920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705824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250433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387700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925790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2353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36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791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68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62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300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84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5229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544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804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480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92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75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690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270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64903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24100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354948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25261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211630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0457240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06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6733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452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0756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566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277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861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66120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09880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05549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07162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3689858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212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6809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766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1810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028785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279116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085779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4942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3159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3675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44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1285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94575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5689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616626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088690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5221643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3352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17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59461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18221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3714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67680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926154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6149400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051006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690142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4921922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0123767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956538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6197102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645911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378067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168602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284151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4033420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8677766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834937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369788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5956507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4832738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23475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0526449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71443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252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26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0535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933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2626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43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08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4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111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714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7148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931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80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758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9382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316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53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9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8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21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8468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4743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6427125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87622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200059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66867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983465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297171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58744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3505673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925636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2360825"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single" w:sz="12" w:space="8" w:color="C0C0C0"/>
                                    <w:left w:val="none" w:sz="0" w:space="0" w:color="auto"/>
                                    <w:bottom w:val="single" w:sz="12" w:space="11" w:color="C0C0C0"/>
                                    <w:right w:val="none" w:sz="0" w:space="0" w:color="auto"/>
                                  </w:divBdr>
                                  <w:divsChild>
                                    <w:div w:id="112405432">
                                      <w:marLeft w:val="0"/>
                                      <w:marRight w:val="15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04642643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687352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7989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628992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622311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774690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93345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1384193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75526259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1628937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5925983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05084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827536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49868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68813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6153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503642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6657675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137975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81741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09698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48151307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3127781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924187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173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0118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10576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399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2579038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04848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237983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308593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748814876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70658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9610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76505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38372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210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758839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01545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76798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2322445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442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43581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04394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685625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6004737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594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678345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52712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750766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010826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997604867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418483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997018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979847749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676585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964901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498154991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403366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36347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917639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690133723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27036480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383402997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055780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170867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207826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783423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294540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830416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472453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68232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7226885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34903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8567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2439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403087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2107193823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57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79477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349187">
              <w:marLeft w:val="15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18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7703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973320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126865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019096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21716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057299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490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03910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552219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07877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99982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5788876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352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855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5696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225636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02821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387483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927014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5388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9012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859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813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1207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255109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319721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5778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093790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210535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046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791005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25554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841192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07995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979307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041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156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639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99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4830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81703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981355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563178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7045274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107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6466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499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878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84854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72750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8783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580562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82873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8148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634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1798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609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5904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33067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661730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567403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38542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455937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8500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2222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84076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94729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298200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727416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354096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892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34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26535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6379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981717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60606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5190612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7332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45152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089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339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566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407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707573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386986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460760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857957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4013162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943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918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538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3764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991758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95468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694600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0970299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23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894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5184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150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9256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195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389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787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928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38613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547584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645881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41695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594422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791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327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05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732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403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7871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579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52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4532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471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670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4750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918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621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684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5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6571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758542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35975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747734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4052915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4210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08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899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745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303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93693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514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42924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34260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97256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044897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3212447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404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028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696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8039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099538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275537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68668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763717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616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074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375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27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4610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098256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88095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180333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779060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5353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4862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280665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12628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916490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387679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73008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544366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0947724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184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08945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79269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75298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4554294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161470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880594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09315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3620851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9727904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09428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461646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717140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9237472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33700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813390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2445874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98448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013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57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708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087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4033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3890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86600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8187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332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4885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8556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7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7279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2901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1898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377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48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06997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188827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132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6865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284335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075807678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620492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19496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888453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210529751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6281743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2607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845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5165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72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301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36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137081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865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12266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90427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1797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761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929686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295267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0646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938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232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54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23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7340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770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67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8719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9672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15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943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43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18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684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160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5605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58353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0781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71674449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6880773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96928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75457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95562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327581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8014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09854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02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0585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05330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100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246339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08875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681429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210506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1094662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476873090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705974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27730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5108588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817238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35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0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09578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704865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50803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4387514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86827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622940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6779359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578174351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761908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7605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348472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5780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0070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868487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79915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94867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8403326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461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25417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16830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736570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262988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68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25916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79609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20572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2448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2100758034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848294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409733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820880795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410996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7758408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20658352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575785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33734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248159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029331724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6608610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264000889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861760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138767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547308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87966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26156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150104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27788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29594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7952987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663484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397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3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38547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01346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290930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859197151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5574088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2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6848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23847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87072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73703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640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461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21530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92981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39072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39119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09350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77068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47247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757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0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06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14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52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450590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91867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476283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049063996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618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55665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9948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0710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913262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54353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5665018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72070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470865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765803325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771033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916881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1340912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07423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88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1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77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870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5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06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86030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630088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141434277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500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92494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28524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654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1481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470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740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197197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25635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505006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02255854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5389492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83278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85016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82395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8398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0710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9407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298885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9328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3989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7529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2740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3712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358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297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886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224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714580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944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1062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999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729606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01956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26531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57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19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79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04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66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28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555581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245004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239930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65834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5692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638126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15622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074078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889227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415818"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single" w:sz="12" w:space="8" w:color="C0C0C0"/>
                                    <w:left w:val="none" w:sz="0" w:space="0" w:color="auto"/>
                                    <w:bottom w:val="single" w:sz="12" w:space="11" w:color="C0C0C0"/>
                                    <w:right w:val="none" w:sz="0" w:space="0" w:color="auto"/>
                                  </w:divBdr>
                                  <w:divsChild>
                                    <w:div w:id="1701204879">
                                      <w:marLeft w:val="0"/>
                                      <w:marRight w:val="15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6597016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899042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5914803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818938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199222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20513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56220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2377336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77830287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3237817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064370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234611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57148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37803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22987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033754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481246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4350979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483703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64948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4015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870924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350728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908624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3779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94853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99972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1907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79636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15498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065195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3614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3221214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972501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92508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7275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02755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3461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77116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9613549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134070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615533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60522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02883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9938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02638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1428733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4812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77317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32303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977130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134245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182614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585909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99621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854689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5730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142300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94448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2238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226629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952432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6698621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47367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40082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5943797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620439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80140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100878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577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87842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347184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9883647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515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16355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95670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9668664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95019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07843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3397193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05863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6956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783085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1114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396217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79047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9462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5696809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668578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426706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57618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19324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467841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18607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161727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04318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817157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298852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671807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5295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57239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013871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614691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440746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976485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78083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297303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327401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310338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80222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785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8706663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692170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17010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15124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6820467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4559694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60333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600193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78565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025063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70398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4563706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316928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2017720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520232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675581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1133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38695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2448088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28231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92109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801826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098493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94295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4762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07405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3109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147022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80762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307731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261362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950204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11039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80562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435353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695455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882927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82913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04250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151525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99492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7278949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0098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40178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07247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604119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058593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42015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837510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96695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8750950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65191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692452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148201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683828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9783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6222896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37456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66366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88807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5607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95606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41041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111579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22460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624416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255839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89206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1496544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5629726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70677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0740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127413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99017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161264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77227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5066539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7572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07125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4383001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081243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617651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29504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0589681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774284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663780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66774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168481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925441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7664394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6416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94216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99150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6155361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61233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3250827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757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250723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7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400721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07921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9497624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745759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6333504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697669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633467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492370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1113567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926770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8252059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593818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8378318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578356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7490564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659727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5242621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526748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1999588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0230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8872053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372776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3673216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401642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900777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464012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4547533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3035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4136153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8518885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78C3C1-9318-4E1F-98AC-1D9901B3BA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4</Pages>
  <Words>626</Words>
  <Characters>3443</Characters>
  <Application>Microsoft Office Word</Application>
  <DocSecurity>0</DocSecurity>
  <Lines>28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Education Nationale</Company>
  <LinksUpToDate>false</LinksUpToDate>
  <CharactersWithSpaces>4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scal</dc:creator>
  <cp:lastModifiedBy>Pascal Chemin</cp:lastModifiedBy>
  <cp:revision>11</cp:revision>
  <cp:lastPrinted>2012-09-21T07:17:00Z</cp:lastPrinted>
  <dcterms:created xsi:type="dcterms:W3CDTF">2021-03-17T08:00:00Z</dcterms:created>
  <dcterms:modified xsi:type="dcterms:W3CDTF">2024-12-12T22:16:00Z</dcterms:modified>
</cp:coreProperties>
</file>